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F5F" w:rsidRDefault="00A90CC0">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rsidR="005A3F5F" w:rsidRDefault="005A3F5F">
      <w:pPr>
        <w:pStyle w:val="CRCoverPage"/>
        <w:outlineLvl w:val="0"/>
        <w:rPr>
          <w:b/>
          <w:sz w:val="24"/>
          <w:lang w:val="en-US"/>
        </w:rPr>
      </w:pPr>
    </w:p>
    <w:p w:rsidR="005A3F5F" w:rsidRDefault="00A90CC0">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rsidR="005A3F5F" w:rsidRDefault="00A90CC0">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rsidR="005A3F5F" w:rsidRDefault="00A90CC0">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rsidR="005A3F5F" w:rsidRDefault="00A90CC0">
      <w:pPr>
        <w:pStyle w:val="Heading1"/>
        <w:rPr>
          <w:lang w:val="en-US"/>
        </w:rPr>
      </w:pPr>
      <w:r>
        <w:rPr>
          <w:lang w:val="en-US"/>
        </w:rPr>
        <w:t>Introduction</w:t>
      </w:r>
    </w:p>
    <w:p w:rsidR="005A3F5F" w:rsidRDefault="00A90CC0">
      <w:r>
        <w:t>This is discussion document for below offline discussion of RAN2#111-e:</w:t>
      </w:r>
    </w:p>
    <w:p w:rsidR="005A3F5F" w:rsidRDefault="00A90CC0">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rsidR="005A3F5F" w:rsidRDefault="00A90CC0">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rsidR="005A3F5F" w:rsidRDefault="00A90CC0">
      <w:pPr>
        <w:pStyle w:val="EmailDiscussion2"/>
        <w:ind w:left="1083"/>
        <w:rPr>
          <w:lang w:val="en-GB"/>
        </w:rPr>
      </w:pPr>
      <w:r>
        <w:rPr>
          <w:lang w:val="en-GB"/>
        </w:rPr>
        <w:t>      Intended outcome: Summary with potential agreeable TP</w:t>
      </w:r>
    </w:p>
    <w:p w:rsidR="005A3F5F" w:rsidRDefault="00A90CC0">
      <w:pPr>
        <w:pStyle w:val="EmailDiscussion2"/>
        <w:ind w:left="1083"/>
        <w:rPr>
          <w:lang w:val="en-GB"/>
        </w:rPr>
      </w:pPr>
      <w:r>
        <w:rPr>
          <w:lang w:val="en-GB"/>
        </w:rPr>
        <w:t>      Deadline:  Monday 2020-08-24 1200 UTC</w:t>
      </w:r>
    </w:p>
    <w:p w:rsidR="005A3F5F" w:rsidRDefault="005A3F5F"/>
    <w:p w:rsidR="005A3F5F" w:rsidRDefault="00A90CC0">
      <w:r>
        <w:t xml:space="preserve">As mentioned in “Scope”, we will discuss the following aspects: </w:t>
      </w:r>
    </w:p>
    <w:p w:rsidR="005A3F5F" w:rsidRDefault="00A90CC0">
      <w:pPr>
        <w:pStyle w:val="ListParagraph"/>
        <w:numPr>
          <w:ilvl w:val="0"/>
          <w:numId w:val="6"/>
        </w:numPr>
        <w:overflowPunct/>
        <w:autoSpaceDE/>
        <w:autoSpaceDN/>
        <w:adjustRightInd/>
        <w:ind w:firstLineChars="0"/>
        <w:contextualSpacing/>
        <w:textAlignment w:val="auto"/>
      </w:pPr>
      <w:r>
        <w:t>User plane protocol stack of L3 UE-to-NW relay</w:t>
      </w:r>
    </w:p>
    <w:p w:rsidR="005A3F5F" w:rsidRDefault="00A90CC0">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rsidR="005A3F5F" w:rsidRDefault="00A90CC0">
      <w:pPr>
        <w:pStyle w:val="ListParagraph"/>
        <w:numPr>
          <w:ilvl w:val="1"/>
          <w:numId w:val="6"/>
        </w:numPr>
        <w:overflowPunct/>
        <w:autoSpaceDE/>
        <w:autoSpaceDN/>
        <w:adjustRightInd/>
        <w:ind w:firstLineChars="0"/>
        <w:contextualSpacing/>
        <w:textAlignment w:val="auto"/>
      </w:pPr>
      <w:r>
        <w:t xml:space="preserve">Authentication </w:t>
      </w:r>
    </w:p>
    <w:p w:rsidR="005A3F5F" w:rsidRDefault="00A90CC0">
      <w:pPr>
        <w:pStyle w:val="ListParagraph"/>
        <w:numPr>
          <w:ilvl w:val="1"/>
          <w:numId w:val="6"/>
        </w:numPr>
        <w:overflowPunct/>
        <w:autoSpaceDE/>
        <w:autoSpaceDN/>
        <w:adjustRightInd/>
        <w:ind w:firstLineChars="0"/>
        <w:contextualSpacing/>
        <w:textAlignment w:val="auto"/>
      </w:pPr>
      <w:r>
        <w:t>PC5 link establishment procedure</w:t>
      </w:r>
    </w:p>
    <w:p w:rsidR="005A3F5F" w:rsidRDefault="00A90CC0">
      <w:pPr>
        <w:pStyle w:val="ListParagraph"/>
        <w:numPr>
          <w:ilvl w:val="1"/>
          <w:numId w:val="6"/>
        </w:numPr>
        <w:overflowPunct/>
        <w:autoSpaceDE/>
        <w:autoSpaceDN/>
        <w:adjustRightInd/>
        <w:ind w:firstLineChars="0"/>
        <w:contextualSpacing/>
        <w:textAlignment w:val="auto"/>
      </w:pPr>
      <w:proofErr w:type="spellStart"/>
      <w:r>
        <w:t>QoS</w:t>
      </w:r>
      <w:proofErr w:type="spellEnd"/>
      <w:r>
        <w:t xml:space="preserve"> for relaying functionality</w:t>
      </w:r>
    </w:p>
    <w:p w:rsidR="005A3F5F" w:rsidRDefault="00A90CC0">
      <w:pPr>
        <w:pStyle w:val="ListParagraph"/>
        <w:numPr>
          <w:ilvl w:val="1"/>
          <w:numId w:val="6"/>
        </w:numPr>
        <w:overflowPunct/>
        <w:autoSpaceDE/>
        <w:autoSpaceDN/>
        <w:adjustRightInd/>
        <w:ind w:firstLineChars="0"/>
        <w:contextualSpacing/>
        <w:textAlignment w:val="auto"/>
      </w:pPr>
      <w:r>
        <w:t>Security of relayed connection</w:t>
      </w:r>
    </w:p>
    <w:p w:rsidR="005A3F5F" w:rsidRDefault="00A90CC0">
      <w:pPr>
        <w:pStyle w:val="ListParagraph"/>
        <w:numPr>
          <w:ilvl w:val="1"/>
          <w:numId w:val="6"/>
        </w:numPr>
        <w:overflowPunct/>
        <w:autoSpaceDE/>
        <w:autoSpaceDN/>
        <w:adjustRightInd/>
        <w:ind w:firstLineChars="0"/>
        <w:contextualSpacing/>
        <w:textAlignment w:val="auto"/>
      </w:pPr>
      <w:r>
        <w:rPr>
          <w:bCs/>
          <w:lang w:eastAsia="zh-CN"/>
        </w:rPr>
        <w:t>Service continuity</w:t>
      </w:r>
    </w:p>
    <w:p w:rsidR="005A3F5F" w:rsidRDefault="00A90CC0">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rsidR="005A3F5F" w:rsidRDefault="00A90CC0">
      <w:r>
        <w:t>Meanwhile, rapporteur have below clarifications on the offline discussion scoping:</w:t>
      </w:r>
    </w:p>
    <w:p w:rsidR="005A3F5F" w:rsidRDefault="00A90CC0">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rsidR="005A3F5F" w:rsidRDefault="00A90CC0">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rsidR="005A3F5F" w:rsidRDefault="00A90CC0">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rsidR="005A3F5F" w:rsidRDefault="00A90CC0">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rsidR="005A3F5F" w:rsidRDefault="00A90CC0">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rsidR="005A3F5F" w:rsidRDefault="00A90CC0">
      <w:pPr>
        <w:rPr>
          <w:bCs/>
          <w:lang w:eastAsia="zh-CN"/>
        </w:rPr>
      </w:pPr>
      <w:r>
        <w:rPr>
          <w:bCs/>
          <w:lang w:eastAsia="zh-CN"/>
        </w:rPr>
        <w:t>Finally, because the outcome may include an agreeable TP, rapporteur would like to divide into 2 phases:</w:t>
      </w:r>
    </w:p>
    <w:p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rsidR="005A3F5F" w:rsidRDefault="00A90CC0">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rsidR="005A3F5F" w:rsidRDefault="005A3F5F">
      <w:pPr>
        <w:pStyle w:val="TAL"/>
      </w:pPr>
    </w:p>
    <w:p w:rsidR="005A3F5F" w:rsidRDefault="00A90CC0">
      <w:pPr>
        <w:pStyle w:val="Heading1"/>
        <w:rPr>
          <w:b/>
          <w:lang w:val="en-US"/>
        </w:rPr>
      </w:pPr>
      <w:r>
        <w:rPr>
          <w:lang w:val="en-US"/>
        </w:rPr>
        <w:t xml:space="preserve">Discussion </w:t>
      </w:r>
      <w:r>
        <w:rPr>
          <w:b/>
          <w:lang w:val="en-US"/>
        </w:rPr>
        <w:t xml:space="preserve"> </w:t>
      </w:r>
    </w:p>
    <w:p w:rsidR="005A3F5F" w:rsidRDefault="00A90CC0">
      <w:pPr>
        <w:snapToGrid w:val="0"/>
        <w:spacing w:after="0"/>
        <w:rPr>
          <w:bCs/>
          <w:lang w:eastAsia="zh-CN"/>
        </w:rPr>
      </w:pPr>
      <w:r>
        <w:t xml:space="preserve">Below discussion, please note </w:t>
      </w:r>
      <w:r>
        <w:rPr>
          <w:bCs/>
          <w:lang w:eastAsia="zh-CN"/>
        </w:rPr>
        <w:t xml:space="preserve">NOTE1 of SID [2]: </w:t>
      </w:r>
    </w:p>
    <w:p w:rsidR="005A3F5F" w:rsidRDefault="00A90CC0">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sidR="005A3F5F" w:rsidRDefault="00A90CC0">
      <w:r>
        <w:rPr>
          <w:bCs/>
          <w:lang w:eastAsia="zh-CN"/>
        </w:rPr>
        <w:t xml:space="preserve">Thus, for each discussion, we will first provide inputs from SA2 and SA3 as starting point. </w:t>
      </w:r>
    </w:p>
    <w:p w:rsidR="005A3F5F" w:rsidRDefault="00A90CC0">
      <w:pPr>
        <w:pStyle w:val="Heading2"/>
        <w:rPr>
          <w:lang w:val="en-US"/>
        </w:rPr>
      </w:pPr>
      <w:r>
        <w:rPr>
          <w:lang w:val="en-US"/>
        </w:rPr>
        <w:t>User plane protocol stack of L3 UE-to-NW relay</w:t>
      </w:r>
    </w:p>
    <w:p w:rsidR="005A3F5F" w:rsidRDefault="00A90CC0">
      <w:pPr>
        <w:snapToGrid w:val="0"/>
        <w:rPr>
          <w:bCs/>
          <w:lang w:eastAsia="en-GB"/>
        </w:rPr>
      </w:pPr>
      <w:r>
        <w:rPr>
          <w:bCs/>
          <w:lang w:eastAsia="en-GB"/>
        </w:rPr>
        <w:t>SA2 agreed on the L3 user plane protocol stack (shown in Figure 1 below) in TR 23.752 [1] clause 6.6:</w:t>
      </w:r>
    </w:p>
    <w:bookmarkStart w:id="0" w:name="_MON_1650796050"/>
    <w:bookmarkEnd w:id="0"/>
    <w:p w:rsidR="005A3F5F" w:rsidRDefault="00A90CC0">
      <w:pPr>
        <w:snapToGrid w:val="0"/>
      </w:pPr>
      <w:r>
        <w:object w:dxaOrig="961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105.85pt" o:ole="">
            <v:imagedata r:id="rId12" o:title=""/>
          </v:shape>
          <o:OLEObject Type="Embed" ProgID="Word.Picture.8" ShapeID="_x0000_i1025" DrawAspect="Content" ObjectID="_1660069079" r:id="rId13"/>
        </w:object>
      </w:r>
    </w:p>
    <w:p w:rsidR="005A3F5F" w:rsidRDefault="00A90CC0">
      <w:pPr>
        <w:snapToGrid w:val="0"/>
        <w:jc w:val="center"/>
        <w:rPr>
          <w:b/>
          <w:bCs/>
          <w:lang w:eastAsia="en-GB"/>
        </w:rPr>
      </w:pPr>
      <w:r>
        <w:rPr>
          <w:b/>
          <w:bCs/>
        </w:rPr>
        <w:t>Figure.1: User plane protocol stack for L3 UE-to-Network Relay in clause 6.6 of TR 23.752</w:t>
      </w:r>
    </w:p>
    <w:p w:rsidR="005A3F5F" w:rsidRDefault="00A90CC0">
      <w:pPr>
        <w:snapToGrid w:val="0"/>
        <w:rPr>
          <w:bCs/>
          <w:lang w:eastAsia="en-GB"/>
        </w:rPr>
      </w:pPr>
      <w:r>
        <w:rPr>
          <w:bCs/>
          <w:lang w:eastAsia="en-GB"/>
        </w:rPr>
        <w:t>Multiple companies discussed this topic [3</w:t>
      </w:r>
      <w:proofErr w:type="gramStart"/>
      <w:r>
        <w:rPr>
          <w:bCs/>
          <w:lang w:eastAsia="en-GB"/>
        </w:rPr>
        <w:t>][</w:t>
      </w:r>
      <w:proofErr w:type="gramEnd"/>
      <w:r>
        <w:rPr>
          <w:bCs/>
          <w:lang w:eastAsia="en-GB"/>
        </w:rPr>
        <w:t>4][5][13][16][18][22][23][28]. Their opinions can be summarized below:</w:t>
      </w:r>
    </w:p>
    <w:p w:rsidR="005A3F5F" w:rsidRDefault="00A90CC0">
      <w:pPr>
        <w:numPr>
          <w:ilvl w:val="0"/>
          <w:numId w:val="8"/>
        </w:numPr>
        <w:snapToGrid w:val="0"/>
        <w:rPr>
          <w:bCs/>
          <w:lang w:eastAsia="en-GB"/>
        </w:rPr>
      </w:pPr>
      <w:r>
        <w:rPr>
          <w:bCs/>
          <w:lang w:eastAsia="en-GB"/>
        </w:rPr>
        <w:t>Alt-1: Follow Figure 1 in clause 6.6 of TR 23.752 ([3][4][5][13][16][18][22][23][28])</w:t>
      </w:r>
    </w:p>
    <w:p w:rsidR="005A3F5F" w:rsidRDefault="00A90CC0">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rsidR="005A3F5F" w:rsidRDefault="00A90CC0">
      <w:pPr>
        <w:numPr>
          <w:ilvl w:val="0"/>
          <w:numId w:val="8"/>
        </w:numPr>
        <w:snapToGrid w:val="0"/>
        <w:rPr>
          <w:bCs/>
          <w:lang w:eastAsia="en-GB"/>
        </w:rPr>
      </w:pPr>
      <w:r>
        <w:rPr>
          <w:bCs/>
          <w:lang w:eastAsia="en-GB"/>
        </w:rPr>
        <w:t xml:space="preserve">Alt-2: With adaptation layer above PDU layer ([9]), as illustrated in Figure. 2. </w:t>
      </w:r>
    </w:p>
    <w:p w:rsidR="005A3F5F" w:rsidRDefault="00A90CC0">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w:t>
        </w:r>
        <w:proofErr w:type="spellStart"/>
        <w:r>
          <w:rPr>
            <w:bCs/>
            <w:lang w:eastAsia="en-GB"/>
          </w:rPr>
          <w:t>QoS</w:t>
        </w:r>
        <w:proofErr w:type="spellEnd"/>
        <w:r>
          <w:rPr>
            <w:bCs/>
            <w:lang w:eastAsia="en-GB"/>
          </w:rPr>
          <w:t xml:space="preserve"> flow is first mapped to PC5 </w:t>
        </w:r>
        <w:proofErr w:type="spellStart"/>
        <w:r>
          <w:rPr>
            <w:bCs/>
            <w:lang w:eastAsia="en-GB"/>
          </w:rPr>
          <w:t>QoS</w:t>
        </w:r>
        <w:proofErr w:type="spellEnd"/>
        <w:r>
          <w:rPr>
            <w:bCs/>
            <w:lang w:eastAsia="en-GB"/>
          </w:rPr>
          <w:t xml:space="preserve"> flow for </w:t>
        </w:r>
        <w:proofErr w:type="spellStart"/>
        <w:r>
          <w:rPr>
            <w:bCs/>
            <w:lang w:eastAsia="en-GB"/>
          </w:rPr>
          <w:t>sidelink</w:t>
        </w:r>
        <w:proofErr w:type="spellEnd"/>
        <w:r>
          <w:rPr>
            <w:bCs/>
            <w:lang w:eastAsia="en-GB"/>
          </w:rPr>
          <w:t xml:space="preserve"> transmission; then the PC5 </w:t>
        </w:r>
        <w:proofErr w:type="spellStart"/>
        <w:r>
          <w:rPr>
            <w:bCs/>
            <w:lang w:eastAsia="en-GB"/>
          </w:rPr>
          <w:t>QoS</w:t>
        </w:r>
        <w:proofErr w:type="spellEnd"/>
        <w:r>
          <w:rPr>
            <w:bCs/>
            <w:lang w:eastAsia="en-GB"/>
          </w:rPr>
          <w:t xml:space="preserve"> flow is mapped to 5G </w:t>
        </w:r>
        <w:proofErr w:type="spellStart"/>
        <w:r>
          <w:rPr>
            <w:bCs/>
            <w:lang w:eastAsia="en-GB"/>
          </w:rPr>
          <w:t>QoS</w:t>
        </w:r>
        <w:proofErr w:type="spellEnd"/>
        <w:r>
          <w:rPr>
            <w:bCs/>
            <w:lang w:eastAsia="en-GB"/>
          </w:rPr>
          <w:t xml:space="preserve"> flow of the relay UE for transmission over </w:t>
        </w:r>
        <w:proofErr w:type="spellStart"/>
        <w:r>
          <w:rPr>
            <w:bCs/>
            <w:lang w:eastAsia="en-GB"/>
          </w:rPr>
          <w:t>Uu</w:t>
        </w:r>
        <w:proofErr w:type="spellEnd"/>
        <w:r>
          <w:rPr>
            <w:bCs/>
            <w:lang w:eastAsia="en-GB"/>
          </w:rPr>
          <w:t xml:space="preserve"> interface; finally the 5G </w:t>
        </w:r>
        <w:proofErr w:type="spellStart"/>
        <w:r>
          <w:rPr>
            <w:bCs/>
            <w:lang w:eastAsia="en-GB"/>
          </w:rPr>
          <w:t>QoS</w:t>
        </w:r>
        <w:proofErr w:type="spellEnd"/>
        <w:r>
          <w:rPr>
            <w:bCs/>
            <w:lang w:eastAsia="en-GB"/>
          </w:rPr>
          <w:t xml:space="preserve"> flow of the relay UE is mapped back to the remote UE’s 5G </w:t>
        </w:r>
        <w:proofErr w:type="spellStart"/>
        <w:r>
          <w:rPr>
            <w:bCs/>
            <w:lang w:eastAsia="en-GB"/>
          </w:rPr>
          <w:t>QoS</w:t>
        </w:r>
        <w:proofErr w:type="spellEnd"/>
        <w:r>
          <w:rPr>
            <w:bCs/>
            <w:lang w:eastAsia="en-GB"/>
          </w:rPr>
          <w:t xml:space="preserve">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rsidR="005A3F5F" w:rsidRDefault="00A90CC0">
      <w:pPr>
        <w:snapToGrid w:val="0"/>
        <w:jc w:val="center"/>
        <w:rPr>
          <w:bCs/>
          <w:lang w:eastAsia="en-GB"/>
        </w:rPr>
      </w:pPr>
      <w:r>
        <w:object w:dxaOrig="7800" w:dyaOrig="3750">
          <v:shape id="_x0000_i1026" type="#_x0000_t75" style="width:389.95pt;height:187.5pt" o:ole="">
            <v:imagedata r:id="rId14" o:title=""/>
          </v:shape>
          <o:OLEObject Type="Embed" ProgID="Visio.Drawing.11" ShapeID="_x0000_i1026" DrawAspect="Content" ObjectID="_1660069080" r:id="rId15"/>
        </w:object>
      </w:r>
    </w:p>
    <w:p w:rsidR="005A3F5F" w:rsidRDefault="00A90CC0">
      <w:pPr>
        <w:snapToGrid w:val="0"/>
        <w:ind w:firstLine="432"/>
        <w:jc w:val="center"/>
        <w:rPr>
          <w:b/>
          <w:bCs/>
        </w:rPr>
      </w:pPr>
      <w:r>
        <w:rPr>
          <w:b/>
          <w:bCs/>
        </w:rPr>
        <w:t>Figure.2: User plane protocol stack for L3 UE-to-NW Relay proposed in [9]</w:t>
      </w:r>
    </w:p>
    <w:p w:rsidR="005A3F5F" w:rsidRDefault="00A90CC0">
      <w:pPr>
        <w:snapToGrid w:val="0"/>
        <w:rPr>
          <w:bCs/>
          <w:lang w:eastAsia="en-GB"/>
        </w:rPr>
      </w:pPr>
      <w:r>
        <w:rPr>
          <w:bCs/>
          <w:lang w:eastAsia="en-GB"/>
        </w:rPr>
        <w:t>Companies are invited to share their preference for these alternatives:</w:t>
      </w:r>
    </w:p>
    <w:p w:rsidR="005A3F5F" w:rsidRDefault="00A90CC0">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rsidR="005A3F5F" w:rsidRDefault="00A90CC0">
      <w:pPr>
        <w:numPr>
          <w:ilvl w:val="0"/>
          <w:numId w:val="9"/>
        </w:numPr>
        <w:spacing w:afterLines="50" w:after="120"/>
        <w:rPr>
          <w:b/>
        </w:rPr>
      </w:pPr>
      <w:r>
        <w:rPr>
          <w:b/>
        </w:rPr>
        <w:lastRenderedPageBreak/>
        <w:t xml:space="preserve">Alt-1: </w:t>
      </w:r>
      <w:r>
        <w:rPr>
          <w:b/>
          <w:lang w:eastAsia="en-GB"/>
        </w:rPr>
        <w:t>Figure 1 (in clause 6.6 of TR 23.752)</w:t>
      </w:r>
    </w:p>
    <w:p w:rsidR="005A3F5F" w:rsidRDefault="00A90CC0">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ascii="Arial" w:eastAsia="Times New Roman" w:hAnsi="Arial" w:cs="Arial"/>
              </w:rPr>
            </w:pPr>
            <w:proofErr w:type="spellStart"/>
            <w:ins w:id="5" w:author="Xuelong Wang" w:date="2020-08-18T07:44:00Z">
              <w:r>
                <w:rPr>
                  <w:rFonts w:ascii="Arial" w:hAnsi="Arial" w:cs="Arial"/>
                  <w:lang w:eastAsia="zh-CN"/>
                </w:rPr>
                <w:t>MediaTek</w:t>
              </w:r>
            </w:ins>
            <w:proofErr w:type="spellEnd"/>
          </w:p>
        </w:tc>
        <w:tc>
          <w:tcPr>
            <w:tcW w:w="1842" w:type="dxa"/>
            <w:shd w:val="clear" w:color="auto" w:fill="auto"/>
          </w:tcPr>
          <w:p w:rsidR="005A3F5F" w:rsidRDefault="00A90CC0">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rsidR="005A3F5F" w:rsidRDefault="00A90CC0">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5A3F5F">
        <w:tc>
          <w:tcPr>
            <w:tcW w:w="2122" w:type="dxa"/>
            <w:shd w:val="clear" w:color="auto" w:fill="auto"/>
          </w:tcPr>
          <w:p w:rsidR="005A3F5F" w:rsidRDefault="00A90CC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rsidR="005A3F5F" w:rsidRDefault="00A90CC0">
            <w:pPr>
              <w:rPr>
                <w:rFonts w:eastAsia="Times New Roman"/>
              </w:rPr>
            </w:pPr>
            <w:ins w:id="10" w:author="Hao Bi" w:date="2020-08-17T21:40:00Z">
              <w:r>
                <w:rPr>
                  <w:rFonts w:eastAsia="Times New Roman"/>
                </w:rPr>
                <w:t>Alt-2</w:t>
              </w:r>
            </w:ins>
          </w:p>
        </w:tc>
        <w:tc>
          <w:tcPr>
            <w:tcW w:w="5664" w:type="dxa"/>
            <w:shd w:val="clear" w:color="auto" w:fill="auto"/>
          </w:tcPr>
          <w:p w:rsidR="005A3F5F" w:rsidRDefault="00A90CC0">
            <w:pPr>
              <w:rPr>
                <w:rFonts w:eastAsia="Times New Roman"/>
              </w:rPr>
            </w:pPr>
            <w:ins w:id="11" w:author="Hao Bi" w:date="2020-08-17T21:40:00Z">
              <w:r>
                <w:rPr>
                  <w:rFonts w:eastAsia="Times New Roman"/>
                </w:rPr>
                <w:t xml:space="preserve">It makes clear that 5G </w:t>
              </w:r>
              <w:proofErr w:type="spellStart"/>
              <w:r>
                <w:rPr>
                  <w:rFonts w:eastAsia="Times New Roman"/>
                </w:rPr>
                <w:t>QoS</w:t>
              </w:r>
              <w:proofErr w:type="spellEnd"/>
              <w:r>
                <w:rPr>
                  <w:rFonts w:eastAsia="Times New Roman"/>
                </w:rPr>
                <w:t xml:space="preserve"> flow of the remote UE needs to be mapped to 1) PC5 </w:t>
              </w:r>
              <w:proofErr w:type="spellStart"/>
              <w:r>
                <w:rPr>
                  <w:rFonts w:eastAsia="Times New Roman"/>
                </w:rPr>
                <w:t>QoS</w:t>
              </w:r>
              <w:proofErr w:type="spellEnd"/>
              <w:r>
                <w:rPr>
                  <w:rFonts w:eastAsia="Times New Roman"/>
                </w:rPr>
                <w:t xml:space="preserve"> flow between the remote UE and the relay UE and 2) 5G </w:t>
              </w:r>
              <w:proofErr w:type="spellStart"/>
              <w:r>
                <w:rPr>
                  <w:rFonts w:eastAsia="Times New Roman"/>
                </w:rPr>
                <w:t>QoS</w:t>
              </w:r>
              <w:proofErr w:type="spellEnd"/>
              <w:r>
                <w:rPr>
                  <w:rFonts w:eastAsia="Times New Roman"/>
                </w:rPr>
                <w:t xml:space="preserve"> flow of the relay UE. These three types of </w:t>
              </w:r>
              <w:proofErr w:type="spellStart"/>
              <w:r>
                <w:rPr>
                  <w:rFonts w:eastAsia="Times New Roman"/>
                </w:rPr>
                <w:t>QoS</w:t>
              </w:r>
              <w:proofErr w:type="spellEnd"/>
              <w:r>
                <w:rPr>
                  <w:rFonts w:eastAsia="Times New Roman"/>
                </w:rPr>
                <w:t xml:space="preserve"> flows belong to 3 different PDU sessions, the remote UE’s PDU session, the PC5 session between the remote UE and the relay UE, and the relay UE’s PDU session, respectively.</w:t>
              </w:r>
            </w:ins>
          </w:p>
        </w:tc>
      </w:tr>
      <w:tr w:rsidR="005A3F5F">
        <w:trPr>
          <w:ins w:id="12" w:author="yang xing" w:date="2020-08-18T14:30:00Z"/>
        </w:trPr>
        <w:tc>
          <w:tcPr>
            <w:tcW w:w="2122" w:type="dxa"/>
            <w:shd w:val="clear" w:color="auto" w:fill="auto"/>
          </w:tcPr>
          <w:p w:rsidR="005A3F5F" w:rsidRDefault="00A90CC0">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rsidR="005A3F5F" w:rsidRDefault="00A90CC0">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rsidR="005A3F5F" w:rsidRDefault="00A90CC0">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5A3F5F">
        <w:trPr>
          <w:ins w:id="19" w:author="OPPO (Qianxi)" w:date="2020-08-18T15:53:00Z"/>
        </w:trPr>
        <w:tc>
          <w:tcPr>
            <w:tcW w:w="2122" w:type="dxa"/>
            <w:shd w:val="clear" w:color="auto" w:fill="auto"/>
          </w:tcPr>
          <w:p w:rsidR="005A3F5F" w:rsidRDefault="00A90CC0">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22" w:author="OPPO (Qianxi)" w:date="2020-08-18T15:53:00Z"/>
                <w:lang w:eastAsia="zh-CN"/>
              </w:rPr>
            </w:pPr>
          </w:p>
        </w:tc>
        <w:tc>
          <w:tcPr>
            <w:tcW w:w="5664" w:type="dxa"/>
            <w:shd w:val="clear" w:color="auto" w:fill="auto"/>
          </w:tcPr>
          <w:p w:rsidR="005A3F5F" w:rsidRDefault="00A90CC0">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rsidR="005A3F5F" w:rsidRDefault="00A90CC0">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trPr>
          <w:ins w:id="27" w:author="Ericsson" w:date="2020-08-18T14:46:00Z"/>
        </w:trPr>
        <w:tc>
          <w:tcPr>
            <w:tcW w:w="2122" w:type="dxa"/>
            <w:shd w:val="clear" w:color="auto" w:fill="auto"/>
          </w:tcPr>
          <w:p w:rsidR="005A3F5F" w:rsidRDefault="00A90CC0">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rsidR="005A3F5F" w:rsidRDefault="00A90CC0">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rsidR="005A3F5F" w:rsidRDefault="00A90CC0">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5A3F5F">
        <w:trPr>
          <w:ins w:id="36" w:author="Qualcomm - Peng Cheng" w:date="2020-08-19T00:21:00Z"/>
        </w:trPr>
        <w:tc>
          <w:tcPr>
            <w:tcW w:w="2122" w:type="dxa"/>
            <w:shd w:val="clear" w:color="auto" w:fill="auto"/>
          </w:tcPr>
          <w:p w:rsidR="005A3F5F" w:rsidRDefault="00A90CC0">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rsidR="005A3F5F" w:rsidRDefault="00A90CC0">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rsidR="005A3F5F" w:rsidRDefault="00A90CC0">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rsidR="005A3F5F" w:rsidRDefault="00A90CC0">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rsidR="005A3F5F" w:rsidRDefault="00A90CC0">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proofErr w:type="spellStart"/>
            <w:ins w:id="74" w:author="Qualcomm - Peng Cheng" w:date="2020-08-19T01:01:00Z">
              <w:r>
                <w:rPr>
                  <w:rFonts w:eastAsia="等线"/>
                  <w:lang w:eastAsia="zh-CN"/>
                </w:rPr>
                <w:t>QoS</w:t>
              </w:r>
              <w:proofErr w:type="spellEnd"/>
              <w:r>
                <w:rPr>
                  <w:rFonts w:eastAsia="等线"/>
                  <w:lang w:eastAsia="zh-CN"/>
                </w:rPr>
                <w:t xml:space="preserve">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5A3F5F">
        <w:trPr>
          <w:ins w:id="84" w:author="CATT" w:date="2020-08-19T13:59:00Z"/>
        </w:trPr>
        <w:tc>
          <w:tcPr>
            <w:tcW w:w="2122" w:type="dxa"/>
            <w:shd w:val="clear" w:color="auto" w:fill="auto"/>
          </w:tcPr>
          <w:p w:rsidR="005A3F5F" w:rsidRDefault="00A90CC0">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rsidR="005A3F5F" w:rsidRDefault="00A90CC0">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rsidR="005A3F5F" w:rsidRDefault="00A90CC0">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5A3F5F">
        <w:trPr>
          <w:ins w:id="91" w:author="Srinivasan, Nithin" w:date="2020-08-19T12:23:00Z"/>
        </w:trPr>
        <w:tc>
          <w:tcPr>
            <w:tcW w:w="2122" w:type="dxa"/>
            <w:shd w:val="clear" w:color="auto" w:fill="auto"/>
          </w:tcPr>
          <w:p w:rsidR="005A3F5F" w:rsidRDefault="00A90CC0">
            <w:pPr>
              <w:rPr>
                <w:ins w:id="92" w:author="Srinivasan, Nithin" w:date="2020-08-19T12:23:00Z"/>
                <w:rFonts w:eastAsia="等线"/>
                <w:lang w:eastAsia="zh-CN"/>
              </w:rPr>
            </w:pPr>
            <w:proofErr w:type="spellStart"/>
            <w:ins w:id="93" w:author="Srinivasan, Nithin" w:date="2020-08-19T12:23:00Z">
              <w:r>
                <w:rPr>
                  <w:rFonts w:eastAsia="等线"/>
                  <w:lang w:eastAsia="zh-CN"/>
                </w:rPr>
                <w:t>Fraunhofer</w:t>
              </w:r>
              <w:proofErr w:type="spellEnd"/>
            </w:ins>
          </w:p>
        </w:tc>
        <w:tc>
          <w:tcPr>
            <w:tcW w:w="1842" w:type="dxa"/>
            <w:shd w:val="clear" w:color="auto" w:fill="auto"/>
          </w:tcPr>
          <w:p w:rsidR="005A3F5F" w:rsidRDefault="00A90CC0">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rsidR="005A3F5F" w:rsidRDefault="00A90CC0">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w:t>
              </w:r>
              <w:proofErr w:type="spellStart"/>
              <w:r>
                <w:rPr>
                  <w:rFonts w:eastAsia="等线"/>
                  <w:lang w:eastAsia="zh-CN"/>
                </w:rPr>
                <w:t>QoS</w:t>
              </w:r>
              <w:proofErr w:type="spellEnd"/>
              <w:r>
                <w:rPr>
                  <w:rFonts w:eastAsia="等线"/>
                  <w:lang w:eastAsia="zh-CN"/>
                </w:rPr>
                <w:t xml:space="preserve"> flows first rather than to the PC5 </w:t>
              </w:r>
              <w:proofErr w:type="spellStart"/>
              <w:r>
                <w:rPr>
                  <w:rFonts w:eastAsia="等线"/>
                  <w:lang w:eastAsia="zh-CN"/>
                </w:rPr>
                <w:t>QoS</w:t>
              </w:r>
              <w:proofErr w:type="spellEnd"/>
              <w:r>
                <w:rPr>
                  <w:rFonts w:eastAsia="等线"/>
                  <w:lang w:eastAsia="zh-CN"/>
                </w:rPr>
                <w:t xml:space="preserve">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5A3F5F">
        <w:trPr>
          <w:ins w:id="100" w:author="Rui Wang(Huawei)" w:date="2020-08-19T23:47:00Z"/>
        </w:trPr>
        <w:tc>
          <w:tcPr>
            <w:tcW w:w="2122" w:type="dxa"/>
            <w:shd w:val="clear" w:color="auto" w:fill="auto"/>
          </w:tcPr>
          <w:p w:rsidR="005A3F5F" w:rsidRDefault="00A90CC0">
            <w:pPr>
              <w:rPr>
                <w:ins w:id="101" w:author="Rui Wang(Huawei)" w:date="2020-08-19T23:47:00Z"/>
                <w:rFonts w:eastAsia="等线"/>
                <w:lang w:eastAsia="zh-CN"/>
              </w:rPr>
            </w:pPr>
            <w:ins w:id="102" w:author="Rui Wang(Huawei)" w:date="2020-08-19T23:47:00Z">
              <w:r>
                <w:rPr>
                  <w:rFonts w:eastAsia="等线"/>
                  <w:lang w:eastAsia="zh-CN"/>
                </w:rPr>
                <w:t>Huawei</w:t>
              </w:r>
            </w:ins>
          </w:p>
        </w:tc>
        <w:tc>
          <w:tcPr>
            <w:tcW w:w="1842" w:type="dxa"/>
            <w:shd w:val="clear" w:color="auto" w:fill="auto"/>
          </w:tcPr>
          <w:p w:rsidR="005A3F5F" w:rsidRDefault="005A3F5F">
            <w:pPr>
              <w:rPr>
                <w:ins w:id="103" w:author="Rui Wang(Huawei)" w:date="2020-08-19T23:47:00Z"/>
                <w:lang w:eastAsia="zh-CN"/>
              </w:rPr>
            </w:pPr>
          </w:p>
        </w:tc>
        <w:tc>
          <w:tcPr>
            <w:tcW w:w="5664" w:type="dxa"/>
            <w:shd w:val="clear" w:color="auto" w:fill="auto"/>
          </w:tcPr>
          <w:p w:rsidR="005A3F5F" w:rsidRDefault="00A90CC0">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rsidR="005A3F5F" w:rsidRDefault="00A90CC0">
            <w:pPr>
              <w:rPr>
                <w:ins w:id="106" w:author="Rui Wang(Huawei)" w:date="2020-08-19T23:47:00Z"/>
                <w:rFonts w:eastAsia="等线"/>
                <w:lang w:eastAsia="zh-CN"/>
              </w:rPr>
            </w:pPr>
            <w:ins w:id="107" w:author="Rui Wang(Huawei)" w:date="2020-08-19T23:47:00Z">
              <w:r>
                <w:rPr>
                  <w:rFonts w:eastAsia="等线"/>
                  <w:lang w:eastAsia="zh-CN"/>
                </w:rPr>
                <w:lastRenderedPageBreak/>
                <w:t>And our understanding is from RAN2’s point view, the AS part of Alt-1/Alt-2/N3IWF are the same (at least for AS protocol stack).</w:t>
              </w:r>
            </w:ins>
          </w:p>
          <w:p w:rsidR="005A3F5F" w:rsidRDefault="00A90CC0">
            <w:pPr>
              <w:rPr>
                <w:ins w:id="108" w:author="Rui Wang(Huawei)" w:date="2020-08-19T23:47:00Z"/>
                <w:rFonts w:eastAsia="等线"/>
                <w:lang w:eastAsia="zh-CN"/>
              </w:rPr>
            </w:pPr>
            <w:ins w:id="109" w:author="Rui Wang(Huawei)" w:date="2020-08-19T23:51:00Z">
              <w:r>
                <w:rPr>
                  <w:rFonts w:eastAsia="等线"/>
                  <w:lang w:eastAsia="zh-CN"/>
                </w:rPr>
                <w:t xml:space="preserve">Regarding </w:t>
              </w:r>
              <w:proofErr w:type="spellStart"/>
              <w:r>
                <w:rPr>
                  <w:rFonts w:eastAsia="等线"/>
                  <w:lang w:eastAsia="zh-CN"/>
                </w:rPr>
                <w:t>QoS</w:t>
              </w:r>
              <w:proofErr w:type="spellEnd"/>
              <w:r>
                <w:rPr>
                  <w:rFonts w:eastAsia="等线"/>
                  <w:lang w:eastAsia="zh-CN"/>
                </w:rPr>
                <w:t xml:space="preserve"> aspect, w</w:t>
              </w:r>
            </w:ins>
            <w:ins w:id="110" w:author="Rui Wang(Huawei)" w:date="2020-08-19T23:47:00Z">
              <w:r>
                <w:rPr>
                  <w:rFonts w:eastAsia="等线"/>
                  <w:lang w:eastAsia="zh-CN"/>
                </w:rPr>
                <w:t xml:space="preserve">e are not sure how the 5G </w:t>
              </w:r>
              <w:proofErr w:type="spellStart"/>
              <w:r>
                <w:rPr>
                  <w:rFonts w:eastAsia="等线"/>
                  <w:lang w:eastAsia="zh-CN"/>
                </w:rPr>
                <w:t>QoS</w:t>
              </w:r>
              <w:proofErr w:type="spellEnd"/>
              <w:r>
                <w:rPr>
                  <w:rFonts w:eastAsia="等线"/>
                  <w:lang w:eastAsia="zh-CN"/>
                </w:rPr>
                <w:t xml:space="preserve">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 xml:space="preserve">5G </w:t>
              </w:r>
              <w:proofErr w:type="spellStart"/>
              <w:r>
                <w:rPr>
                  <w:rFonts w:eastAsia="等线"/>
                  <w:lang w:eastAsia="zh-CN"/>
                </w:rPr>
                <w:t>QoS</w:t>
              </w:r>
              <w:proofErr w:type="spellEnd"/>
              <w:r>
                <w:rPr>
                  <w:rFonts w:eastAsia="等线"/>
                  <w:lang w:eastAsia="zh-CN"/>
                </w:rPr>
                <w:t xml:space="preserve">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5A3F5F">
        <w:trPr>
          <w:ins w:id="120" w:author="vivo(Boubacar)" w:date="2020-08-20T12:23:00Z"/>
        </w:trPr>
        <w:tc>
          <w:tcPr>
            <w:tcW w:w="2122" w:type="dxa"/>
            <w:shd w:val="clear" w:color="auto" w:fill="auto"/>
          </w:tcPr>
          <w:p w:rsidR="005A3F5F" w:rsidRDefault="00A90CC0">
            <w:pPr>
              <w:rPr>
                <w:ins w:id="121" w:author="vivo(Boubacar)" w:date="2020-08-20T12:23:00Z"/>
                <w:rFonts w:eastAsia="等线"/>
                <w:lang w:eastAsia="zh-CN"/>
              </w:rPr>
            </w:pPr>
            <w:ins w:id="1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rsidR="005A3F5F" w:rsidRDefault="00A90CC0">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rsidR="005A3F5F" w:rsidRDefault="00A90CC0">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5A3F5F">
        <w:trPr>
          <w:ins w:id="127" w:author="ZTE(Weiqiang)" w:date="2020-08-20T14:13:00Z"/>
        </w:trPr>
        <w:tc>
          <w:tcPr>
            <w:tcW w:w="2122" w:type="dxa"/>
            <w:shd w:val="clear" w:color="auto" w:fill="auto"/>
          </w:tcPr>
          <w:p w:rsidR="005A3F5F" w:rsidRDefault="00A90CC0">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rsidR="005A3F5F" w:rsidRDefault="00A90CC0">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rsidR="005A3F5F" w:rsidRDefault="00A90CC0">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w:t>
              </w:r>
              <w:proofErr w:type="spellStart"/>
              <w:r>
                <w:t>QoS</w:t>
              </w:r>
              <w:proofErr w:type="spellEnd"/>
              <w:r>
                <w:t xml:space="preserve">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w:t>
              </w:r>
              <w:proofErr w:type="spellStart"/>
              <w:r>
                <w:rPr>
                  <w:rFonts w:hint="eastAsia"/>
                  <w:lang w:eastAsia="zh-CN"/>
                </w:rPr>
                <w:t>QoS</w:t>
              </w:r>
              <w:proofErr w:type="spellEnd"/>
              <w:r>
                <w:rPr>
                  <w:rFonts w:hint="eastAsia"/>
                  <w:lang w:eastAsia="zh-CN"/>
                </w:rPr>
                <w:t xml:space="preserve">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5A3F5F">
        <w:trPr>
          <w:ins w:id="134" w:author="Lenovo" w:date="2020-08-20T16:34:00Z"/>
        </w:trPr>
        <w:tc>
          <w:tcPr>
            <w:tcW w:w="2122" w:type="dxa"/>
            <w:shd w:val="clear" w:color="auto" w:fill="auto"/>
          </w:tcPr>
          <w:p w:rsidR="005A3F5F" w:rsidRDefault="00A90CC0">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rsidR="005A3F5F" w:rsidRDefault="00A90CC0">
            <w:pPr>
              <w:rPr>
                <w:ins w:id="137" w:author="Lenovo" w:date="2020-08-20T16:34:00Z"/>
                <w:lang w:eastAsia="zh-CN"/>
              </w:rPr>
            </w:pPr>
            <w:ins w:id="138" w:author="Lenovo" w:date="2020-08-20T16:35:00Z">
              <w:r>
                <w:rPr>
                  <w:lang w:eastAsia="zh-CN"/>
                </w:rPr>
                <w:t>Alt-1</w:t>
              </w:r>
            </w:ins>
          </w:p>
        </w:tc>
        <w:tc>
          <w:tcPr>
            <w:tcW w:w="5664" w:type="dxa"/>
            <w:shd w:val="clear" w:color="auto" w:fill="auto"/>
          </w:tcPr>
          <w:p w:rsidR="005A3F5F" w:rsidRDefault="00A90CC0">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5A3F5F">
        <w:trPr>
          <w:ins w:id="141" w:author="Nokia (GWO)" w:date="2020-08-20T16:40:00Z"/>
        </w:trPr>
        <w:tc>
          <w:tcPr>
            <w:tcW w:w="2122" w:type="dxa"/>
            <w:shd w:val="clear" w:color="auto" w:fill="auto"/>
          </w:tcPr>
          <w:p w:rsidR="005A3F5F" w:rsidRDefault="00A90CC0">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rsidR="005A3F5F" w:rsidRDefault="005A3F5F">
            <w:pPr>
              <w:rPr>
                <w:ins w:id="144" w:author="Nokia (GWO)" w:date="2020-08-20T16:40:00Z"/>
                <w:lang w:eastAsia="zh-CN"/>
              </w:rPr>
            </w:pPr>
          </w:p>
        </w:tc>
        <w:tc>
          <w:tcPr>
            <w:tcW w:w="5664" w:type="dxa"/>
            <w:shd w:val="clear" w:color="auto" w:fill="auto"/>
          </w:tcPr>
          <w:p w:rsidR="005A3F5F" w:rsidRDefault="00A90CC0">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5A3F5F">
        <w:trPr>
          <w:ins w:id="147" w:author="Apple - Zhibin Wu" w:date="2020-08-20T08:54:00Z"/>
        </w:trPr>
        <w:tc>
          <w:tcPr>
            <w:tcW w:w="2122" w:type="dxa"/>
            <w:shd w:val="clear" w:color="auto" w:fill="auto"/>
          </w:tcPr>
          <w:p w:rsidR="005A3F5F" w:rsidRDefault="00A90CC0">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rsidR="005A3F5F" w:rsidRDefault="00A90CC0">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rsidR="005A3F5F" w:rsidRDefault="00A90CC0">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5A3F5F">
        <w:trPr>
          <w:ins w:id="154" w:author="Convida" w:date="2020-08-20T14:07:00Z"/>
        </w:trPr>
        <w:tc>
          <w:tcPr>
            <w:tcW w:w="2122" w:type="dxa"/>
            <w:shd w:val="clear" w:color="auto" w:fill="auto"/>
          </w:tcPr>
          <w:p w:rsidR="005A3F5F" w:rsidRDefault="00A90CC0">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rsidR="005A3F5F" w:rsidRDefault="005A3F5F">
            <w:pPr>
              <w:rPr>
                <w:ins w:id="157" w:author="Convida" w:date="2020-08-20T14:07:00Z"/>
                <w:lang w:eastAsia="zh-CN"/>
              </w:rPr>
            </w:pPr>
          </w:p>
        </w:tc>
        <w:tc>
          <w:tcPr>
            <w:tcW w:w="5664" w:type="dxa"/>
            <w:shd w:val="clear" w:color="auto" w:fill="auto"/>
          </w:tcPr>
          <w:p w:rsidR="005A3F5F" w:rsidRDefault="00A90CC0">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5A3F5F">
        <w:trPr>
          <w:ins w:id="160" w:author="Intel-AA" w:date="2020-08-20T12:11:00Z"/>
        </w:trPr>
        <w:tc>
          <w:tcPr>
            <w:tcW w:w="2122" w:type="dxa"/>
            <w:shd w:val="clear" w:color="auto" w:fill="auto"/>
          </w:tcPr>
          <w:p w:rsidR="005A3F5F" w:rsidRDefault="00A90CC0">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rsidR="005A3F5F" w:rsidRDefault="00A90CC0">
            <w:pPr>
              <w:rPr>
                <w:ins w:id="163" w:author="Intel-AA" w:date="2020-08-20T12:11:00Z"/>
                <w:lang w:eastAsia="zh-CN"/>
              </w:rPr>
            </w:pPr>
            <w:ins w:id="164" w:author="Intel-AA" w:date="2020-08-20T12:11:00Z">
              <w:r>
                <w:rPr>
                  <w:lang w:eastAsia="zh-CN"/>
                </w:rPr>
                <w:t>Alt-1</w:t>
              </w:r>
            </w:ins>
          </w:p>
        </w:tc>
        <w:tc>
          <w:tcPr>
            <w:tcW w:w="5664" w:type="dxa"/>
            <w:shd w:val="clear" w:color="auto" w:fill="auto"/>
          </w:tcPr>
          <w:p w:rsidR="005A3F5F" w:rsidRDefault="00A90CC0">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5A3F5F">
        <w:trPr>
          <w:ins w:id="167" w:author="Spreadtrum Communications" w:date="2020-08-21T07:32:00Z"/>
        </w:trPr>
        <w:tc>
          <w:tcPr>
            <w:tcW w:w="2122" w:type="dxa"/>
            <w:shd w:val="clear" w:color="auto" w:fill="auto"/>
          </w:tcPr>
          <w:p w:rsidR="005A3F5F" w:rsidRDefault="00A90CC0">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rsidR="005A3F5F" w:rsidRDefault="00A90CC0">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rsidR="005A3F5F" w:rsidRDefault="00A90CC0">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5A3F5F">
        <w:trPr>
          <w:ins w:id="174" w:author="Jianming, Wu/ジャンミン ウー" w:date="2020-08-21T11:19:00Z"/>
        </w:trPr>
        <w:tc>
          <w:tcPr>
            <w:tcW w:w="2122" w:type="dxa"/>
            <w:shd w:val="clear" w:color="auto" w:fill="auto"/>
          </w:tcPr>
          <w:p w:rsidR="005A3F5F" w:rsidRDefault="00A90CC0">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rsidR="005A3F5F" w:rsidRDefault="00A90CC0">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rsidR="005A3F5F" w:rsidRDefault="00A90CC0">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5A3F5F">
        <w:trPr>
          <w:ins w:id="181" w:author="Milos Tesanovic" w:date="2020-08-21T07:41:00Z"/>
        </w:trPr>
        <w:tc>
          <w:tcPr>
            <w:tcW w:w="2122" w:type="dxa"/>
            <w:shd w:val="clear" w:color="auto" w:fill="auto"/>
          </w:tcPr>
          <w:p w:rsidR="005A3F5F" w:rsidRDefault="00A90CC0">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rsidR="005A3F5F" w:rsidRDefault="00A90CC0">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rsidR="005A3F5F" w:rsidRDefault="00A90CC0">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5A3F5F">
        <w:trPr>
          <w:ins w:id="188" w:author="Milos Tesanovic" w:date="2020-08-21T07:41:00Z"/>
        </w:trPr>
        <w:tc>
          <w:tcPr>
            <w:tcW w:w="2122" w:type="dxa"/>
            <w:shd w:val="clear" w:color="auto" w:fill="auto"/>
          </w:tcPr>
          <w:p w:rsidR="005A3F5F" w:rsidRDefault="00A90CC0">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rsidR="005A3F5F" w:rsidRDefault="00A90CC0">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rsidR="005A3F5F" w:rsidRDefault="005A3F5F">
            <w:pPr>
              <w:rPr>
                <w:ins w:id="193" w:author="Milos Tesanovic" w:date="2020-08-21T07:41:00Z"/>
                <w:rFonts w:eastAsia="Yu Mincho"/>
              </w:rPr>
            </w:pPr>
          </w:p>
        </w:tc>
      </w:tr>
      <w:tr w:rsidR="005A3F5F">
        <w:trPr>
          <w:ins w:id="194" w:author="Sharma, Vivek" w:date="2020-08-21T11:51:00Z"/>
        </w:trPr>
        <w:tc>
          <w:tcPr>
            <w:tcW w:w="2122" w:type="dxa"/>
            <w:shd w:val="clear" w:color="auto" w:fill="auto"/>
          </w:tcPr>
          <w:p w:rsidR="005A3F5F" w:rsidRDefault="00A90CC0">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rsidR="005A3F5F" w:rsidRDefault="00A90CC0">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rsidR="005A3F5F" w:rsidRDefault="005A3F5F">
            <w:pPr>
              <w:rPr>
                <w:ins w:id="199" w:author="Sharma, Vivek" w:date="2020-08-21T11:51:00Z"/>
                <w:rFonts w:eastAsia="Yu Mincho"/>
              </w:rPr>
            </w:pPr>
          </w:p>
        </w:tc>
      </w:tr>
      <w:tr w:rsidR="005A3F5F">
        <w:trPr>
          <w:ins w:id="200" w:author="장 성철" w:date="2020-08-21T22:10:00Z"/>
        </w:trPr>
        <w:tc>
          <w:tcPr>
            <w:tcW w:w="2122" w:type="dxa"/>
            <w:shd w:val="clear" w:color="auto" w:fill="auto"/>
          </w:tcPr>
          <w:p w:rsidR="005A3F5F" w:rsidRPr="005A3F5F" w:rsidRDefault="00A90CC0">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rsidR="005A3F5F" w:rsidRPr="005A3F5F" w:rsidRDefault="00A90CC0">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rsidR="005A3F5F" w:rsidRPr="005A3F5F" w:rsidRDefault="00A90CC0">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rsidR="005A3F5F" w:rsidRDefault="005A3F5F">
      <w:pPr>
        <w:snapToGrid w:val="0"/>
        <w:rPr>
          <w:b/>
          <w:u w:val="single"/>
          <w:lang w:eastAsia="en-GB"/>
        </w:rPr>
      </w:pPr>
    </w:p>
    <w:p w:rsidR="005A3F5F" w:rsidRDefault="00A90CC0">
      <w:pPr>
        <w:pStyle w:val="Heading5"/>
        <w:numPr>
          <w:ilvl w:val="0"/>
          <w:numId w:val="0"/>
        </w:numPr>
        <w:ind w:left="1008" w:hanging="1008"/>
        <w:rPr>
          <w:b/>
          <w:bCs/>
          <w:color w:val="0033CC"/>
          <w:u w:val="single"/>
          <w:lang w:eastAsia="en-GB"/>
        </w:rPr>
      </w:pPr>
      <w:r>
        <w:rPr>
          <w:b/>
          <w:bCs/>
          <w:color w:val="0033CC"/>
          <w:u w:val="single"/>
          <w:lang w:eastAsia="en-GB"/>
        </w:rPr>
        <w:t>Summary of Q1</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6 companies prefer to consider both Alt-1 and SA2 defined another protocol stack (with N3IWF in solution#26), and leave SA2 for further work</w:t>
      </w:r>
    </w:p>
    <w:p w:rsidR="005A3F5F" w:rsidRDefault="00A90CC0">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rsidR="005A3F5F" w:rsidRDefault="00A90CC0">
      <w:pPr>
        <w:snapToGrid w:val="0"/>
        <w:rPr>
          <w:b/>
          <w:color w:val="0033CC"/>
          <w:u w:val="single"/>
          <w:lang w:eastAsia="zh-CN"/>
        </w:rPr>
      </w:pPr>
      <w:r>
        <w:rPr>
          <w:b/>
          <w:color w:val="0033CC"/>
          <w:u w:val="single"/>
          <w:lang w:eastAsia="zh-CN"/>
        </w:rPr>
        <w:lastRenderedPageBreak/>
        <w:t>Rapporteur think:</w:t>
      </w:r>
    </w:p>
    <w:p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rsidR="005A3F5F" w:rsidRDefault="00A90CC0">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w:t>
      </w:r>
      <w:proofErr w:type="spellStart"/>
      <w:r>
        <w:rPr>
          <w:b/>
          <w:color w:val="0033CC"/>
          <w:u w:val="single"/>
          <w:lang w:eastAsia="zh-CN"/>
        </w:rPr>
        <w:t>QoS</w:t>
      </w:r>
      <w:proofErr w:type="spellEnd"/>
      <w:r>
        <w:rPr>
          <w:b/>
          <w:color w:val="0033CC"/>
          <w:u w:val="single"/>
          <w:lang w:eastAsia="zh-CN"/>
        </w:rPr>
        <w:t xml:space="preserve">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rsidR="005A3F5F" w:rsidRDefault="00A90CC0">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rsidR="005A3F5F" w:rsidRDefault="00A90CC0">
      <w:pPr>
        <w:snapToGrid w:val="0"/>
        <w:rPr>
          <w:b/>
          <w:u w:val="single"/>
          <w:lang w:eastAsia="zh-CN"/>
        </w:rPr>
      </w:pPr>
      <w:r>
        <w:rPr>
          <w:b/>
          <w:u w:val="single"/>
          <w:lang w:eastAsia="zh-CN"/>
        </w:rPr>
        <w:t>Proposal 1: On user plane protocol stacks of L3 UE-to-NW relay, capture the followings in RAN2 TR:</w:t>
      </w:r>
    </w:p>
    <w:p w:rsidR="005A3F5F" w:rsidRDefault="00A90CC0">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rsidR="005A3F5F" w:rsidRDefault="005A3F5F">
      <w:pPr>
        <w:pStyle w:val="ListParagraph"/>
        <w:snapToGrid w:val="0"/>
        <w:spacing w:line="240" w:lineRule="auto"/>
        <w:ind w:left="720" w:firstLineChars="0" w:firstLine="0"/>
        <w:rPr>
          <w:b/>
          <w:u w:val="single"/>
          <w:lang w:eastAsia="zh-CN"/>
        </w:rPr>
      </w:pPr>
    </w:p>
    <w:p w:rsidR="005A3F5F" w:rsidRDefault="00A90CC0">
      <w:pPr>
        <w:pStyle w:val="Heading2"/>
        <w:spacing w:before="240"/>
        <w:rPr>
          <w:lang w:val="en-US"/>
        </w:rPr>
      </w:pPr>
      <w:r>
        <w:rPr>
          <w:lang w:val="en-US"/>
        </w:rPr>
        <w:t>Control plane protocol stack of L3 UE-to-NW relay</w:t>
      </w:r>
    </w:p>
    <w:p w:rsidR="005A3F5F" w:rsidRDefault="00A90CC0">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rsidR="005A3F5F" w:rsidRDefault="00A90CC0">
      <w:pPr>
        <w:pStyle w:val="Heading3"/>
      </w:pPr>
      <w:r>
        <w:t>Control plane procedure</w:t>
      </w:r>
    </w:p>
    <w:p w:rsidR="005A3F5F" w:rsidRDefault="00A90CC0">
      <w:pPr>
        <w:snapToGrid w:val="0"/>
      </w:pPr>
      <w:r>
        <w:t xml:space="preserve">Figure 3 shows the relay connection setup procedures agreed for L3 UE-to-network relay in SA2, in section 6.6 of TS 23.752 [1]. </w:t>
      </w:r>
      <w:bookmarkStart w:id="216" w:name="_MON_1650796443"/>
      <w:bookmarkEnd w:id="216"/>
      <w:r>
        <w:object w:dxaOrig="9015" w:dyaOrig="5790">
          <v:shape id="_x0000_i1027" type="#_x0000_t75" style="width:450.9pt;height:289.45pt" o:ole="">
            <v:imagedata r:id="rId16" o:title=""/>
          </v:shape>
          <o:OLEObject Type="Embed" ProgID="Word.Picture.8" ShapeID="_x0000_i1027" DrawAspect="Content" ObjectID="_1660069081" r:id="rId17"/>
        </w:object>
      </w:r>
    </w:p>
    <w:p w:rsidR="005A3F5F" w:rsidRDefault="00A90CC0">
      <w:pPr>
        <w:pStyle w:val="Caption"/>
        <w:jc w:val="center"/>
        <w:rPr>
          <w:b w:val="0"/>
          <w:bCs w:val="0"/>
          <w:i/>
          <w:iCs/>
        </w:rPr>
      </w:pPr>
      <w:r>
        <w:t>Figure.3: L3 UE-to-NW relay connection setup procedures</w:t>
      </w:r>
    </w:p>
    <w:p w:rsidR="005A3F5F" w:rsidRDefault="00A90CC0">
      <w:pPr>
        <w:rPr>
          <w:bCs/>
          <w:lang w:eastAsia="en-GB"/>
        </w:rPr>
      </w:pPr>
      <w:r>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w:t>
      </w:r>
      <w:proofErr w:type="gramEnd"/>
      <w:r>
        <w:rPr>
          <w:bCs/>
          <w:lang w:eastAsia="en-GB"/>
        </w:rPr>
        <w:t>4][21], and it seems most of them agree the high-level procedure in Figure.3. Rapporteur would like to confirm whether companies have the common understanding.</w:t>
      </w:r>
    </w:p>
    <w:p w:rsidR="005A3F5F" w:rsidRDefault="00A90CC0">
      <w:pPr>
        <w:spacing w:afterLines="50" w:after="120"/>
        <w:rPr>
          <w:b/>
        </w:rPr>
      </w:pPr>
      <w:r>
        <w:rPr>
          <w:rFonts w:hint="eastAsia"/>
          <w:b/>
        </w:rPr>
        <w:lastRenderedPageBreak/>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217" w:author="Xuelong Wang" w:date="2020-08-18T07:46: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rsidR="005A3F5F" w:rsidRDefault="00A90CC0">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5A3F5F">
        <w:tc>
          <w:tcPr>
            <w:tcW w:w="2122" w:type="dxa"/>
            <w:shd w:val="clear" w:color="auto" w:fill="auto"/>
          </w:tcPr>
          <w:p w:rsidR="005A3F5F" w:rsidRDefault="00A90CC0">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rsidR="005A3F5F" w:rsidRDefault="00A90CC0">
            <w:pPr>
              <w:rPr>
                <w:rFonts w:eastAsia="Times New Roman"/>
              </w:rPr>
            </w:pPr>
            <w:ins w:id="237" w:author="Hao Bi" w:date="2020-08-17T21:42:00Z">
              <w:r>
                <w:rPr>
                  <w:rFonts w:eastAsia="Times New Roman"/>
                </w:rPr>
                <w:t>No</w:t>
              </w:r>
            </w:ins>
          </w:p>
        </w:tc>
        <w:tc>
          <w:tcPr>
            <w:tcW w:w="5664" w:type="dxa"/>
            <w:shd w:val="clear" w:color="auto" w:fill="auto"/>
          </w:tcPr>
          <w:p w:rsidR="005A3F5F" w:rsidRDefault="00A90CC0">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5A3F5F">
        <w:trPr>
          <w:ins w:id="241" w:author="yang xing" w:date="2020-08-18T14:30:00Z"/>
        </w:trPr>
        <w:tc>
          <w:tcPr>
            <w:tcW w:w="2122" w:type="dxa"/>
            <w:shd w:val="clear" w:color="auto" w:fill="auto"/>
          </w:tcPr>
          <w:p w:rsidR="005A3F5F" w:rsidRDefault="00A90CC0">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rsidR="005A3F5F" w:rsidRDefault="00A90CC0">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rsidR="005A3F5F" w:rsidRDefault="00A90CC0">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5A3F5F">
        <w:trPr>
          <w:ins w:id="248" w:author="OPPO (Qianxi)" w:date="2020-08-18T15:53:00Z"/>
        </w:trPr>
        <w:tc>
          <w:tcPr>
            <w:tcW w:w="2122" w:type="dxa"/>
            <w:shd w:val="clear" w:color="auto" w:fill="auto"/>
          </w:tcPr>
          <w:p w:rsidR="005A3F5F" w:rsidRDefault="00A90CC0">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251" w:author="OPPO (Qianxi)" w:date="2020-08-18T15:53:00Z"/>
                <w:lang w:eastAsia="zh-CN"/>
              </w:rPr>
            </w:pPr>
          </w:p>
        </w:tc>
        <w:tc>
          <w:tcPr>
            <w:tcW w:w="5664" w:type="dxa"/>
            <w:shd w:val="clear" w:color="auto" w:fill="auto"/>
          </w:tcPr>
          <w:p w:rsidR="005A3F5F" w:rsidRDefault="00A90CC0">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rsidR="005A3F5F" w:rsidRDefault="00A90CC0">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5A3F5F">
        <w:trPr>
          <w:ins w:id="256" w:author="Ericsson" w:date="2020-08-18T14:54:00Z"/>
        </w:trPr>
        <w:tc>
          <w:tcPr>
            <w:tcW w:w="2122" w:type="dxa"/>
            <w:shd w:val="clear" w:color="auto" w:fill="auto"/>
          </w:tcPr>
          <w:p w:rsidR="005A3F5F" w:rsidRDefault="00A90CC0">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rsidR="005A3F5F" w:rsidRDefault="00A90CC0">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rsidR="005A3F5F" w:rsidRDefault="00A90CC0">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w:t>
              </w:r>
              <w:proofErr w:type="spellStart"/>
              <w:r>
                <w:rPr>
                  <w:rFonts w:eastAsia="等线"/>
                  <w:lang w:eastAsia="zh-CN"/>
                </w:rPr>
                <w:t>MediaTek</w:t>
              </w:r>
              <w:proofErr w:type="spellEnd"/>
              <w:r>
                <w:rPr>
                  <w:rFonts w:eastAsia="等线"/>
                  <w:lang w:eastAsia="zh-CN"/>
                </w:rPr>
                <w:t xml:space="preserve"> that a reference to the </w:t>
              </w:r>
            </w:ins>
            <w:ins w:id="263" w:author="Ericsson (Antonino Orsino)" w:date="2020-08-18T16:16:00Z">
              <w:r>
                <w:rPr>
                  <w:rFonts w:eastAsia="等线"/>
                  <w:lang w:eastAsia="zh-CN"/>
                </w:rPr>
                <w:t>SA2 TR it would help to capture any latest update made by SA2.</w:t>
              </w:r>
            </w:ins>
          </w:p>
          <w:p w:rsidR="005A3F5F" w:rsidRDefault="00A90CC0">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5A3F5F">
        <w:trPr>
          <w:ins w:id="267" w:author="Qualcomm - Peng Cheng" w:date="2020-08-19T01:04:00Z"/>
        </w:trPr>
        <w:tc>
          <w:tcPr>
            <w:tcW w:w="2122" w:type="dxa"/>
            <w:shd w:val="clear" w:color="auto" w:fill="auto"/>
          </w:tcPr>
          <w:p w:rsidR="005A3F5F" w:rsidRDefault="00A90CC0">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rsidR="005A3F5F" w:rsidRDefault="00A90CC0">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rsidR="005A3F5F" w:rsidRDefault="00A90CC0">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 xml:space="preserve">agree with </w:t>
              </w:r>
              <w:proofErr w:type="spellStart"/>
              <w:r>
                <w:rPr>
                  <w:rFonts w:eastAsia="等线"/>
                  <w:lang w:eastAsia="zh-CN"/>
                </w:rPr>
                <w:t>MediaTek</w:t>
              </w:r>
              <w:proofErr w:type="spellEnd"/>
              <w:r>
                <w:rPr>
                  <w:rFonts w:eastAsia="等线"/>
                  <w:lang w:eastAsia="zh-CN"/>
                </w:rPr>
                <w:t xml:space="preserve"> that a reference to SA2 TR is helpful.</w:t>
              </w:r>
            </w:ins>
          </w:p>
          <w:p w:rsidR="005A3F5F" w:rsidRDefault="00A90CC0">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w:t>
              </w:r>
              <w:proofErr w:type="gramStart"/>
              <w:r>
                <w:rPr>
                  <w:rFonts w:eastAsia="等线"/>
                  <w:lang w:eastAsia="zh-CN"/>
                </w:rPr>
                <w:t>its</w:t>
              </w:r>
              <w:proofErr w:type="gramEnd"/>
              <w:r>
                <w:rPr>
                  <w:rFonts w:eastAsia="等线"/>
                  <w:lang w:eastAsia="zh-CN"/>
                </w:rPr>
                <w:t xml:space="preserve">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proofErr w:type="gramStart"/>
            <w:ins w:id="286" w:author="Qualcomm - Peng Cheng" w:date="2020-08-19T01:07:00Z">
              <w:r>
                <w:rPr>
                  <w:rFonts w:eastAsia="等线"/>
                  <w:lang w:eastAsia="zh-CN"/>
                </w:rPr>
                <w:t>its</w:t>
              </w:r>
              <w:proofErr w:type="gramEnd"/>
              <w:r>
                <w:rPr>
                  <w:rFonts w:eastAsia="等线"/>
                  <w:lang w:eastAsia="zh-CN"/>
                </w:rPr>
                <w:t xml:space="preserve">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rsidR="005A3F5F" w:rsidRDefault="00A90CC0">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5A3F5F">
        <w:trPr>
          <w:ins w:id="300" w:author="CATT" w:date="2020-08-19T14:03:00Z"/>
        </w:trPr>
        <w:tc>
          <w:tcPr>
            <w:tcW w:w="2122" w:type="dxa"/>
            <w:shd w:val="clear" w:color="auto" w:fill="auto"/>
          </w:tcPr>
          <w:p w:rsidR="005A3F5F" w:rsidRDefault="00A90CC0">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rsidR="005A3F5F" w:rsidRDefault="00A90CC0">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rsidR="005A3F5F" w:rsidRDefault="00A90CC0">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5A3F5F">
        <w:trPr>
          <w:ins w:id="307" w:author="Srinivasan, Nithin" w:date="2020-08-19T12:24:00Z"/>
        </w:trPr>
        <w:tc>
          <w:tcPr>
            <w:tcW w:w="2122" w:type="dxa"/>
            <w:shd w:val="clear" w:color="auto" w:fill="auto"/>
          </w:tcPr>
          <w:p w:rsidR="005A3F5F" w:rsidRDefault="00A90CC0">
            <w:pPr>
              <w:rPr>
                <w:ins w:id="308" w:author="Srinivasan, Nithin" w:date="2020-08-19T12:24:00Z"/>
                <w:rFonts w:eastAsia="等线"/>
                <w:lang w:eastAsia="zh-CN"/>
              </w:rPr>
            </w:pPr>
            <w:proofErr w:type="spellStart"/>
            <w:ins w:id="309" w:author="Srinivasan, Nithin" w:date="2020-08-19T12:24:00Z">
              <w:r>
                <w:rPr>
                  <w:rFonts w:eastAsia="等线"/>
                  <w:lang w:eastAsia="zh-CN"/>
                </w:rPr>
                <w:t>Fraunhofer</w:t>
              </w:r>
              <w:proofErr w:type="spellEnd"/>
            </w:ins>
          </w:p>
        </w:tc>
        <w:tc>
          <w:tcPr>
            <w:tcW w:w="1842" w:type="dxa"/>
            <w:shd w:val="clear" w:color="auto" w:fill="auto"/>
          </w:tcPr>
          <w:p w:rsidR="005A3F5F" w:rsidRDefault="00A90CC0">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rsidR="005A3F5F" w:rsidRDefault="00A90CC0">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5A3F5F">
        <w:trPr>
          <w:ins w:id="314" w:author="Rui Wang(Huawei)" w:date="2020-08-19T23:56:00Z"/>
        </w:trPr>
        <w:tc>
          <w:tcPr>
            <w:tcW w:w="2122" w:type="dxa"/>
            <w:shd w:val="clear" w:color="auto" w:fill="auto"/>
          </w:tcPr>
          <w:p w:rsidR="005A3F5F" w:rsidRDefault="00A90CC0">
            <w:pPr>
              <w:rPr>
                <w:ins w:id="315" w:author="Rui Wang(Huawei)" w:date="2020-08-19T23:56:00Z"/>
                <w:rFonts w:eastAsia="等线"/>
                <w:lang w:eastAsia="zh-CN"/>
              </w:rPr>
            </w:pPr>
            <w:ins w:id="31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317" w:author="Rui Wang(Huawei)" w:date="2020-08-19T23:56:00Z"/>
                <w:lang w:eastAsia="zh-CN"/>
              </w:rPr>
            </w:pPr>
          </w:p>
        </w:tc>
        <w:tc>
          <w:tcPr>
            <w:tcW w:w="5664" w:type="dxa"/>
            <w:shd w:val="clear" w:color="auto" w:fill="auto"/>
          </w:tcPr>
          <w:p w:rsidR="005A3F5F" w:rsidRDefault="00A90CC0">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5A3F5F">
        <w:trPr>
          <w:ins w:id="320" w:author="vivo(Boubacar)" w:date="2020-08-20T12:23:00Z"/>
        </w:trPr>
        <w:tc>
          <w:tcPr>
            <w:tcW w:w="2122" w:type="dxa"/>
            <w:shd w:val="clear" w:color="auto" w:fill="auto"/>
          </w:tcPr>
          <w:p w:rsidR="005A3F5F" w:rsidRDefault="00A90CC0">
            <w:pPr>
              <w:rPr>
                <w:ins w:id="321" w:author="vivo(Boubacar)" w:date="2020-08-20T12:23:00Z"/>
                <w:rFonts w:eastAsia="等线"/>
                <w:lang w:eastAsia="zh-CN"/>
              </w:rPr>
            </w:pPr>
            <w:ins w:id="3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rsidR="005A3F5F" w:rsidRDefault="00A90CC0">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rsidR="005A3F5F" w:rsidRDefault="00A90CC0">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5A3F5F">
        <w:trPr>
          <w:ins w:id="329" w:author="ZTE(Weiqiang)" w:date="2020-08-20T14:14:00Z"/>
        </w:trPr>
        <w:tc>
          <w:tcPr>
            <w:tcW w:w="2122" w:type="dxa"/>
            <w:shd w:val="clear" w:color="auto" w:fill="auto"/>
          </w:tcPr>
          <w:p w:rsidR="005A3F5F" w:rsidRDefault="00A90CC0">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rsidR="005A3F5F" w:rsidRDefault="00A90CC0">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rsidR="005A3F5F" w:rsidRDefault="00A90CC0">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5A3F5F">
        <w:trPr>
          <w:ins w:id="336" w:author="Lenovo" w:date="2020-08-20T16:36:00Z"/>
        </w:trPr>
        <w:tc>
          <w:tcPr>
            <w:tcW w:w="2122" w:type="dxa"/>
            <w:shd w:val="clear" w:color="auto" w:fill="auto"/>
          </w:tcPr>
          <w:p w:rsidR="005A3F5F" w:rsidRDefault="00A90CC0">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rsidR="005A3F5F" w:rsidRDefault="00A90CC0">
            <w:pPr>
              <w:rPr>
                <w:ins w:id="339" w:author="Lenovo" w:date="2020-08-20T16:36:00Z"/>
                <w:lang w:eastAsia="zh-CN"/>
              </w:rPr>
            </w:pPr>
            <w:ins w:id="340" w:author="Lenovo" w:date="2020-08-20T16:36:00Z">
              <w:r>
                <w:rPr>
                  <w:lang w:eastAsia="zh-CN"/>
                </w:rPr>
                <w:t>Yes</w:t>
              </w:r>
            </w:ins>
          </w:p>
        </w:tc>
        <w:tc>
          <w:tcPr>
            <w:tcW w:w="5664" w:type="dxa"/>
            <w:shd w:val="clear" w:color="auto" w:fill="auto"/>
          </w:tcPr>
          <w:p w:rsidR="005A3F5F" w:rsidRDefault="00A90CC0">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5A3F5F">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44" w:author="Apple - Zhibin Wu" w:date="2020-08-20T08:54:00Z"/>
                <w:rFonts w:eastAsia="等线"/>
                <w:lang w:eastAsia="zh-CN"/>
              </w:rPr>
            </w:pPr>
            <w:ins w:id="345" w:author="Nokia (GWO)" w:date="2020-08-20T16:41:00Z">
              <w:r>
                <w:rPr>
                  <w:rFonts w:eastAsia="等线"/>
                  <w:lang w:eastAsia="zh-CN"/>
                </w:rPr>
                <w:t>Nokia</w:t>
              </w:r>
            </w:ins>
          </w:p>
          <w:p w:rsidR="005A3F5F" w:rsidRDefault="005A3F5F">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5A3F5F">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58" w:author="Apple - Zhibin Wu" w:date="2020-08-20T08:54:00Z"/>
                <w:rFonts w:eastAsia="等线"/>
                <w:lang w:eastAsia="zh-CN"/>
              </w:rPr>
            </w:pPr>
            <w:ins w:id="359" w:author="Apple - Zhibin Wu" w:date="2020-08-20T08:54:00Z">
              <w:r>
                <w:rPr>
                  <w:rFonts w:eastAsia="等线"/>
                  <w:lang w:eastAsia="zh-CN"/>
                </w:rPr>
                <w:t xml:space="preserve">Agree with </w:t>
              </w:r>
              <w:proofErr w:type="spellStart"/>
              <w:r>
                <w:rPr>
                  <w:rFonts w:eastAsia="等线"/>
                  <w:lang w:eastAsia="zh-CN"/>
                </w:rPr>
                <w:t>MediaTek</w:t>
              </w:r>
              <w:proofErr w:type="spellEnd"/>
              <w:r>
                <w:rPr>
                  <w:rFonts w:eastAsia="等线"/>
                  <w:lang w:eastAsia="zh-CN"/>
                </w:rPr>
                <w:t xml:space="preserve"> that can be refer to SA2 TR. We do not see any RAN2 impact for this procedure.</w:t>
              </w:r>
            </w:ins>
          </w:p>
        </w:tc>
      </w:tr>
      <w:tr w:rsidR="005A3F5F">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5" w:author="Convida" w:date="2020-08-20T14:08:00Z"/>
                <w:rFonts w:eastAsia="等线"/>
                <w:lang w:eastAsia="zh-CN"/>
              </w:rPr>
            </w:pPr>
            <w:ins w:id="366" w:author="Convida" w:date="2020-08-20T14:08:00Z">
              <w:r>
                <w:rPr>
                  <w:rFonts w:eastAsia="等线"/>
                  <w:lang w:eastAsia="zh-CN"/>
                </w:rPr>
                <w:t>See feedback to Q1</w:t>
              </w:r>
            </w:ins>
          </w:p>
        </w:tc>
      </w:tr>
      <w:tr w:rsidR="005A3F5F">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373" w:author="Intel-AA" w:date="2020-08-20T12:11:00Z"/>
                <w:rFonts w:eastAsia="等线"/>
                <w:lang w:eastAsia="zh-CN"/>
              </w:rPr>
            </w:pPr>
          </w:p>
        </w:tc>
      </w:tr>
      <w:tr w:rsidR="005A3F5F">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5A3F5F">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5A3F5F">
        <w:trPr>
          <w:ins w:id="388" w:author="Milos Tesanovic" w:date="2020-08-21T07:42:00Z"/>
        </w:trPr>
        <w:tc>
          <w:tcPr>
            <w:tcW w:w="2122" w:type="dxa"/>
            <w:shd w:val="clear" w:color="auto" w:fill="auto"/>
          </w:tcPr>
          <w:p w:rsidR="005A3F5F" w:rsidRDefault="00A90CC0">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rsidR="005A3F5F" w:rsidRDefault="00A90CC0">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rsidR="005A3F5F" w:rsidRDefault="00A90CC0">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5A3F5F">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400" w:author="Milos Tesanovic" w:date="2020-08-21T07:42:00Z"/>
                <w:rFonts w:eastAsia="等线"/>
                <w:lang w:eastAsia="zh-CN"/>
              </w:rPr>
            </w:pPr>
          </w:p>
        </w:tc>
      </w:tr>
      <w:tr w:rsidR="005A3F5F">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5A3F5F">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2</w:t>
      </w:r>
    </w:p>
    <w:p w:rsidR="005A3F5F" w:rsidRDefault="00A90CC0">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rsidR="005A3F5F" w:rsidRDefault="00A90CC0">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rsidR="005A3F5F" w:rsidRDefault="00A90CC0">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rsidR="005A3F5F" w:rsidRDefault="005A3F5F"/>
    <w:p w:rsidR="005A3F5F" w:rsidRDefault="00A90CC0">
      <w:r>
        <w:t xml:space="preserve">Then, rapporteur think the following details of each step in Figure. 3 need further discussion:   </w:t>
      </w:r>
    </w:p>
    <w:p w:rsidR="005A3F5F" w:rsidRDefault="00A90CC0">
      <w:pPr>
        <w:numPr>
          <w:ilvl w:val="0"/>
          <w:numId w:val="13"/>
        </w:numPr>
      </w:pPr>
      <w:r>
        <w:t>Relay / Remote UE authorization (corresponding to step 0)</w:t>
      </w:r>
    </w:p>
    <w:p w:rsidR="005A3F5F" w:rsidRDefault="00A90CC0">
      <w:pPr>
        <w:numPr>
          <w:ilvl w:val="0"/>
          <w:numId w:val="13"/>
        </w:numPr>
      </w:pPr>
      <w:r>
        <w:t>PC5 link establishment procedure (corresponding to step 3)</w:t>
      </w:r>
    </w:p>
    <w:p w:rsidR="005A3F5F" w:rsidRDefault="00A90CC0">
      <w:pPr>
        <w:numPr>
          <w:ilvl w:val="0"/>
          <w:numId w:val="13"/>
        </w:numPr>
      </w:pPr>
      <w:proofErr w:type="spellStart"/>
      <w:r>
        <w:t>QoS</w:t>
      </w:r>
      <w:proofErr w:type="spellEnd"/>
      <w:r>
        <w:t xml:space="preserve"> for relaying functionality (corresponding to relay PDU session establishment in step 3)</w:t>
      </w:r>
    </w:p>
    <w:p w:rsidR="005A3F5F" w:rsidRDefault="00A90CC0">
      <w:pPr>
        <w:numPr>
          <w:ilvl w:val="0"/>
          <w:numId w:val="13"/>
        </w:numPr>
      </w:pPr>
      <w:r>
        <w:lastRenderedPageBreak/>
        <w:t xml:space="preserve">Security of relayed connection </w:t>
      </w:r>
    </w:p>
    <w:p w:rsidR="005A3F5F" w:rsidRDefault="00A90CC0">
      <w:pPr>
        <w:numPr>
          <w:ilvl w:val="0"/>
          <w:numId w:val="13"/>
        </w:numPr>
      </w:pPr>
      <w:r>
        <w:t>Service continuity</w:t>
      </w:r>
    </w:p>
    <w:p w:rsidR="005A3F5F" w:rsidRDefault="00A90CC0">
      <w:pPr>
        <w:pStyle w:val="Heading4"/>
      </w:pPr>
      <w:r>
        <w:t>Relay / Remote UE authorization</w:t>
      </w:r>
    </w:p>
    <w:p w:rsidR="005A3F5F" w:rsidRDefault="00A90CC0">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rsidR="005A3F5F" w:rsidRDefault="00A90CC0">
      <w:pPr>
        <w:rPr>
          <w:bCs/>
          <w:lang w:eastAsia="en-GB"/>
        </w:rPr>
      </w:pPr>
      <w:r>
        <w:rPr>
          <w:bCs/>
          <w:lang w:eastAsia="en-GB"/>
        </w:rPr>
        <w:t>Multiple companies discussed this topic, and their views can be summarized as below:</w:t>
      </w:r>
    </w:p>
    <w:p w:rsidR="005A3F5F" w:rsidRDefault="00A90CC0">
      <w:pPr>
        <w:numPr>
          <w:ilvl w:val="0"/>
          <w:numId w:val="14"/>
        </w:numPr>
        <w:rPr>
          <w:lang w:val="en-GB"/>
        </w:rPr>
      </w:pPr>
      <w:r>
        <w:rPr>
          <w:lang w:val="en-GB"/>
        </w:rPr>
        <w:t>View 1: RAN2 follows SA2/SA3, i.e. no RAN2 impact expected ([3][8][13][14][28])</w:t>
      </w:r>
    </w:p>
    <w:p w:rsidR="005A3F5F" w:rsidRDefault="00A90CC0">
      <w:pPr>
        <w:numPr>
          <w:ilvl w:val="0"/>
          <w:numId w:val="14"/>
        </w:numPr>
        <w:rPr>
          <w:lang w:val="en-GB"/>
        </w:rPr>
      </w:pPr>
      <w:r>
        <w:rPr>
          <w:lang w:val="en-GB"/>
        </w:rPr>
        <w:t>View 2: RAN2 need further discussion:</w:t>
      </w:r>
    </w:p>
    <w:p w:rsidR="005A3F5F" w:rsidRDefault="00A90CC0">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rsidR="005A3F5F" w:rsidRDefault="00A90CC0">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rsidR="005A3F5F" w:rsidRDefault="00A90CC0">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rsidR="005A3F5F" w:rsidRDefault="00A90CC0">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418" w:author="Xuelong Wang" w:date="2020-08-18T07:52: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rsidR="005A3F5F" w:rsidRDefault="00A90CC0">
            <w:pPr>
              <w:rPr>
                <w:rFonts w:eastAsia="Times New Roman"/>
              </w:rPr>
            </w:pPr>
            <w:ins w:id="421" w:author="Hao Bi" w:date="2020-08-17T21:43:00Z">
              <w:r>
                <w:rPr>
                  <w:rFonts w:eastAsia="Times New Roman"/>
                </w:rPr>
                <w:t>Yes</w:t>
              </w:r>
            </w:ins>
          </w:p>
        </w:tc>
        <w:tc>
          <w:tcPr>
            <w:tcW w:w="5664" w:type="dxa"/>
            <w:shd w:val="clear" w:color="auto" w:fill="auto"/>
          </w:tcPr>
          <w:p w:rsidR="005A3F5F" w:rsidRDefault="005A3F5F">
            <w:pPr>
              <w:rPr>
                <w:rFonts w:eastAsia="Times New Roman"/>
              </w:rPr>
            </w:pPr>
          </w:p>
        </w:tc>
      </w:tr>
      <w:tr w:rsidR="005A3F5F">
        <w:trPr>
          <w:ins w:id="422" w:author="yang xing" w:date="2020-08-18T14:31:00Z"/>
        </w:trPr>
        <w:tc>
          <w:tcPr>
            <w:tcW w:w="2122" w:type="dxa"/>
            <w:shd w:val="clear" w:color="auto" w:fill="auto"/>
          </w:tcPr>
          <w:p w:rsidR="005A3F5F" w:rsidRDefault="00A90CC0">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rsidR="005A3F5F" w:rsidRDefault="00A90CC0">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rsidR="005A3F5F" w:rsidRDefault="005A3F5F">
            <w:pPr>
              <w:rPr>
                <w:ins w:id="427" w:author="yang xing" w:date="2020-08-18T14:31:00Z"/>
                <w:rFonts w:eastAsia="Times New Roman"/>
              </w:rPr>
            </w:pPr>
          </w:p>
        </w:tc>
      </w:tr>
      <w:tr w:rsidR="005A3F5F">
        <w:trPr>
          <w:ins w:id="428" w:author="OPPO (Qianxi)" w:date="2020-08-18T15:53:00Z"/>
        </w:trPr>
        <w:tc>
          <w:tcPr>
            <w:tcW w:w="2122" w:type="dxa"/>
            <w:shd w:val="clear" w:color="auto" w:fill="auto"/>
          </w:tcPr>
          <w:p w:rsidR="005A3F5F" w:rsidRDefault="00A90CC0">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A90CC0">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rsidR="005A3F5F" w:rsidRDefault="00A90CC0">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5A3F5F">
        <w:trPr>
          <w:ins w:id="435" w:author="Ericsson" w:date="2020-08-18T15:07:00Z"/>
        </w:trPr>
        <w:tc>
          <w:tcPr>
            <w:tcW w:w="2122" w:type="dxa"/>
            <w:shd w:val="clear" w:color="auto" w:fill="auto"/>
          </w:tcPr>
          <w:p w:rsidR="005A3F5F" w:rsidRDefault="00A90CC0">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rsidR="005A3F5F" w:rsidRDefault="00A90CC0">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rsidR="005A3F5F" w:rsidRDefault="005A3F5F">
            <w:pPr>
              <w:rPr>
                <w:ins w:id="440" w:author="Ericsson" w:date="2020-08-18T15:07:00Z"/>
                <w:rFonts w:eastAsia="等线"/>
                <w:lang w:eastAsia="zh-CN"/>
              </w:rPr>
            </w:pPr>
          </w:p>
        </w:tc>
      </w:tr>
      <w:tr w:rsidR="005A3F5F">
        <w:trPr>
          <w:ins w:id="441" w:author="Qualcomm - Peng Cheng" w:date="2020-08-19T01:15:00Z"/>
        </w:trPr>
        <w:tc>
          <w:tcPr>
            <w:tcW w:w="2122" w:type="dxa"/>
            <w:shd w:val="clear" w:color="auto" w:fill="auto"/>
          </w:tcPr>
          <w:p w:rsidR="005A3F5F" w:rsidRDefault="00A90CC0">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rsidR="005A3F5F" w:rsidRDefault="00A90CC0">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rsidR="005A3F5F" w:rsidRDefault="00A90CC0">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5A3F5F">
        <w:trPr>
          <w:ins w:id="453" w:author="CATT" w:date="2020-08-19T14:03:00Z"/>
        </w:trPr>
        <w:tc>
          <w:tcPr>
            <w:tcW w:w="2122" w:type="dxa"/>
            <w:shd w:val="clear" w:color="auto" w:fill="auto"/>
          </w:tcPr>
          <w:p w:rsidR="005A3F5F" w:rsidRDefault="00A90CC0">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rsidR="005A3F5F" w:rsidRDefault="00A90CC0">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rsidR="005A3F5F" w:rsidRDefault="005A3F5F">
            <w:pPr>
              <w:rPr>
                <w:ins w:id="458" w:author="CATT" w:date="2020-08-19T14:03:00Z"/>
                <w:rFonts w:eastAsia="等线"/>
                <w:lang w:eastAsia="zh-CN"/>
              </w:rPr>
            </w:pPr>
          </w:p>
        </w:tc>
      </w:tr>
      <w:tr w:rsidR="005A3F5F">
        <w:trPr>
          <w:ins w:id="459" w:author="Srinivasan, Nithin" w:date="2020-08-19T12:25:00Z"/>
        </w:trPr>
        <w:tc>
          <w:tcPr>
            <w:tcW w:w="2122" w:type="dxa"/>
            <w:shd w:val="clear" w:color="auto" w:fill="auto"/>
          </w:tcPr>
          <w:p w:rsidR="005A3F5F" w:rsidRDefault="00A90CC0">
            <w:pPr>
              <w:rPr>
                <w:ins w:id="460" w:author="Srinivasan, Nithin" w:date="2020-08-19T12:25:00Z"/>
                <w:rFonts w:eastAsia="等线"/>
                <w:lang w:eastAsia="zh-CN"/>
              </w:rPr>
            </w:pPr>
            <w:proofErr w:type="spellStart"/>
            <w:ins w:id="461" w:author="Srinivasan, Nithin" w:date="2020-08-19T12:25:00Z">
              <w:r>
                <w:rPr>
                  <w:rFonts w:eastAsia="等线"/>
                  <w:lang w:eastAsia="zh-CN"/>
                </w:rPr>
                <w:t>Fraunhofer</w:t>
              </w:r>
              <w:proofErr w:type="spellEnd"/>
            </w:ins>
          </w:p>
        </w:tc>
        <w:tc>
          <w:tcPr>
            <w:tcW w:w="1842" w:type="dxa"/>
            <w:shd w:val="clear" w:color="auto" w:fill="auto"/>
          </w:tcPr>
          <w:p w:rsidR="005A3F5F" w:rsidRDefault="00A90CC0">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rsidR="005A3F5F" w:rsidRDefault="00A90CC0">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5A3F5F">
        <w:trPr>
          <w:ins w:id="481" w:author="Rui Wang(Huawei)" w:date="2020-08-19T23:57:00Z"/>
        </w:trPr>
        <w:tc>
          <w:tcPr>
            <w:tcW w:w="2122" w:type="dxa"/>
            <w:shd w:val="clear" w:color="auto" w:fill="auto"/>
          </w:tcPr>
          <w:p w:rsidR="005A3F5F" w:rsidRDefault="00A90CC0">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rsidR="005A3F5F" w:rsidRDefault="00A90CC0">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rsidR="005A3F5F" w:rsidRDefault="00A90CC0">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5A3F5F">
        <w:trPr>
          <w:ins w:id="489" w:author="vivo(Boubacar)" w:date="2020-08-20T12:24:00Z"/>
        </w:trPr>
        <w:tc>
          <w:tcPr>
            <w:tcW w:w="2122" w:type="dxa"/>
            <w:shd w:val="clear" w:color="auto" w:fill="auto"/>
          </w:tcPr>
          <w:p w:rsidR="005A3F5F" w:rsidRDefault="00A90CC0">
            <w:pPr>
              <w:rPr>
                <w:ins w:id="490" w:author="vivo(Boubacar)" w:date="2020-08-20T12:24:00Z"/>
                <w:rFonts w:eastAsia="等线"/>
                <w:lang w:eastAsia="zh-CN"/>
              </w:rPr>
            </w:pPr>
            <w:ins w:id="491" w:author="vivo(Boubacar)" w:date="2020-08-20T12:24: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rsidR="005A3F5F" w:rsidRDefault="00A90CC0">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5A3F5F">
        <w:trPr>
          <w:ins w:id="496" w:author="ZTE(Weiqiang)" w:date="2020-08-20T14:17:00Z"/>
        </w:trPr>
        <w:tc>
          <w:tcPr>
            <w:tcW w:w="2122" w:type="dxa"/>
            <w:shd w:val="clear" w:color="auto" w:fill="auto"/>
          </w:tcPr>
          <w:p w:rsidR="005A3F5F" w:rsidRDefault="00A90CC0">
            <w:pPr>
              <w:rPr>
                <w:ins w:id="497" w:author="ZTE(Weiqiang)" w:date="2020-08-20T14:17:00Z"/>
                <w:rFonts w:eastAsia="等线"/>
                <w:lang w:eastAsia="zh-CN"/>
              </w:rPr>
            </w:pPr>
            <w:ins w:id="498" w:author="ZTE - Boyuan" w:date="2020-08-20T22:22:00Z">
              <w:r>
                <w:rPr>
                  <w:rFonts w:eastAsia="等线" w:hint="eastAsia"/>
                  <w:lang w:eastAsia="zh-CN"/>
                </w:rPr>
                <w:lastRenderedPageBreak/>
                <w:t>ZTE</w:t>
              </w:r>
            </w:ins>
          </w:p>
        </w:tc>
        <w:tc>
          <w:tcPr>
            <w:tcW w:w="1842" w:type="dxa"/>
            <w:shd w:val="clear" w:color="auto" w:fill="auto"/>
          </w:tcPr>
          <w:p w:rsidR="005A3F5F" w:rsidRDefault="00A90CC0">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rsidR="005A3F5F" w:rsidRDefault="005A3F5F">
            <w:pPr>
              <w:rPr>
                <w:ins w:id="501" w:author="ZTE(Weiqiang)" w:date="2020-08-20T14:17:00Z"/>
                <w:rFonts w:eastAsia="等线"/>
                <w:lang w:eastAsia="zh-CN"/>
              </w:rPr>
            </w:pPr>
          </w:p>
        </w:tc>
      </w:tr>
      <w:tr w:rsidR="005A3F5F">
        <w:trPr>
          <w:ins w:id="502" w:author="Lenovo" w:date="2020-08-20T16:36:00Z"/>
        </w:trPr>
        <w:tc>
          <w:tcPr>
            <w:tcW w:w="2122" w:type="dxa"/>
            <w:shd w:val="clear" w:color="auto" w:fill="auto"/>
          </w:tcPr>
          <w:p w:rsidR="005A3F5F" w:rsidRDefault="00A90CC0">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rsidR="005A3F5F" w:rsidRDefault="00A90CC0">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rsidR="005A3F5F" w:rsidRDefault="00A90CC0">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5A3F5F">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14" w:author="Nokia (GWO)" w:date="2020-08-20T16:42:00Z"/>
                <w:rFonts w:eastAsia="等线"/>
                <w:lang w:eastAsia="zh-CN"/>
              </w:rPr>
            </w:pPr>
          </w:p>
        </w:tc>
      </w:tr>
      <w:tr w:rsidR="005A3F5F">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20" w:author="Apple - Zhibin Wu" w:date="2020-08-20T08:55:00Z"/>
                <w:rFonts w:eastAsia="等线"/>
                <w:lang w:eastAsia="zh-CN"/>
              </w:rPr>
            </w:pPr>
          </w:p>
        </w:tc>
      </w:tr>
      <w:tr w:rsidR="005A3F5F">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26" w:author="Convida" w:date="2020-08-20T14:09:00Z"/>
                <w:rFonts w:eastAsia="等线"/>
                <w:lang w:eastAsia="zh-CN"/>
              </w:rPr>
            </w:pPr>
          </w:p>
        </w:tc>
      </w:tr>
      <w:tr w:rsidR="005A3F5F">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32" w:author="Intel-AA" w:date="2020-08-20T12:12:00Z"/>
                <w:rFonts w:eastAsia="等线"/>
                <w:lang w:eastAsia="zh-CN"/>
              </w:rPr>
            </w:pPr>
          </w:p>
        </w:tc>
      </w:tr>
      <w:tr w:rsidR="005A3F5F">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38" w:author="Spreadtrum Communications" w:date="2020-08-21T07:33:00Z"/>
                <w:rFonts w:eastAsia="等线"/>
                <w:lang w:eastAsia="zh-CN"/>
              </w:rPr>
            </w:pPr>
          </w:p>
        </w:tc>
      </w:tr>
      <w:tr w:rsidR="005A3F5F">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44" w:author="Jianming, Wu/ジャンミン ウー" w:date="2020-08-21T11:20:00Z"/>
                <w:rFonts w:eastAsia="等线"/>
                <w:lang w:eastAsia="zh-CN"/>
              </w:rPr>
            </w:pPr>
          </w:p>
        </w:tc>
      </w:tr>
      <w:tr w:rsidR="005A3F5F">
        <w:trPr>
          <w:ins w:id="545" w:author="Milos Tesanovic" w:date="2020-08-21T07:42:00Z"/>
        </w:trPr>
        <w:tc>
          <w:tcPr>
            <w:tcW w:w="2122" w:type="dxa"/>
            <w:shd w:val="clear" w:color="auto" w:fill="auto"/>
          </w:tcPr>
          <w:p w:rsidR="005A3F5F" w:rsidRDefault="00A90CC0">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rsidR="005A3F5F" w:rsidRDefault="00A90CC0">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rsidR="005A3F5F" w:rsidRDefault="00A90CC0">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5A3F5F">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57" w:author="Milos Tesanovic" w:date="2020-08-21T07:42:00Z"/>
                <w:rFonts w:eastAsia="等线"/>
                <w:lang w:eastAsia="zh-CN"/>
              </w:rPr>
            </w:pPr>
          </w:p>
        </w:tc>
      </w:tr>
      <w:tr w:rsidR="005A3F5F">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63" w:author="Sharma, Vivek" w:date="2020-08-21T11:52:00Z"/>
                <w:rFonts w:eastAsia="等线"/>
                <w:lang w:eastAsia="zh-CN"/>
              </w:rPr>
            </w:pPr>
          </w:p>
        </w:tc>
      </w:tr>
      <w:tr w:rsidR="005A3F5F">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569" w:author="장 성철" w:date="2020-08-21T22:12:00Z"/>
                <w:rFonts w:eastAsia="等线"/>
                <w:lang w:eastAsia="zh-CN"/>
              </w:rPr>
            </w:pPr>
          </w:p>
        </w:tc>
      </w:tr>
    </w:tbl>
    <w:p w:rsidR="005A3F5F" w:rsidRDefault="005A3F5F">
      <w:pPr>
        <w:rPr>
          <w:lang w:val="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3</w:t>
      </w:r>
    </w:p>
    <w:p w:rsidR="005A3F5F" w:rsidRDefault="00A90CC0">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rsidR="005A3F5F" w:rsidRDefault="00A90CC0">
      <w:pPr>
        <w:snapToGrid w:val="0"/>
        <w:rPr>
          <w:b/>
          <w:u w:val="single"/>
          <w:lang w:eastAsia="zh-CN"/>
        </w:rPr>
      </w:pPr>
      <w:r>
        <w:rPr>
          <w:b/>
          <w:u w:val="single"/>
          <w:lang w:eastAsia="zh-CN"/>
        </w:rPr>
        <w:t>Proposal 3: Leave discussion on Relay / Remote UE authorization in email discussion#606</w:t>
      </w:r>
    </w:p>
    <w:p w:rsidR="005A3F5F" w:rsidRDefault="005A3F5F">
      <w:pPr>
        <w:rPr>
          <w:lang w:val="en-GB"/>
        </w:rPr>
      </w:pPr>
    </w:p>
    <w:p w:rsidR="005A3F5F" w:rsidRDefault="00A90CC0">
      <w:pPr>
        <w:pStyle w:val="Heading4"/>
      </w:pPr>
      <w:r>
        <w:t>PC5 link establishment procedure</w:t>
      </w:r>
    </w:p>
    <w:p w:rsidR="005A3F5F" w:rsidRDefault="00A90CC0">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rsidR="005A3F5F" w:rsidRDefault="00A90CC0">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571" w:author="Xuelong Wang" w:date="2020-08-18T07:54: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rsidR="005A3F5F" w:rsidRDefault="00A90CC0">
            <w:pPr>
              <w:rPr>
                <w:rFonts w:eastAsia="Times New Roman"/>
              </w:rPr>
            </w:pPr>
            <w:ins w:id="574" w:author="Hao Bi" w:date="2020-08-17T21:44:00Z">
              <w:r>
                <w:rPr>
                  <w:rFonts w:eastAsia="Times New Roman"/>
                </w:rPr>
                <w:t>Yes with comment</w:t>
              </w:r>
            </w:ins>
          </w:p>
        </w:tc>
        <w:tc>
          <w:tcPr>
            <w:tcW w:w="5664" w:type="dxa"/>
            <w:shd w:val="clear" w:color="auto" w:fill="auto"/>
          </w:tcPr>
          <w:p w:rsidR="005A3F5F" w:rsidRDefault="00A90CC0">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5A3F5F">
        <w:trPr>
          <w:ins w:id="576" w:author="yang xing" w:date="2020-08-18T14:31:00Z"/>
        </w:trPr>
        <w:tc>
          <w:tcPr>
            <w:tcW w:w="2122" w:type="dxa"/>
            <w:shd w:val="clear" w:color="auto" w:fill="auto"/>
          </w:tcPr>
          <w:p w:rsidR="005A3F5F" w:rsidRDefault="00A90CC0">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rsidR="005A3F5F" w:rsidRDefault="00A90CC0">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rsidR="005A3F5F" w:rsidRDefault="005A3F5F">
            <w:pPr>
              <w:rPr>
                <w:ins w:id="581" w:author="yang xing" w:date="2020-08-18T14:31:00Z"/>
                <w:rFonts w:eastAsia="Times New Roman"/>
              </w:rPr>
            </w:pPr>
          </w:p>
        </w:tc>
      </w:tr>
      <w:tr w:rsidR="005A3F5F">
        <w:trPr>
          <w:ins w:id="582" w:author="OPPO (Qianxi)" w:date="2020-08-18T15:53:00Z"/>
        </w:trPr>
        <w:tc>
          <w:tcPr>
            <w:tcW w:w="2122" w:type="dxa"/>
            <w:shd w:val="clear" w:color="auto" w:fill="auto"/>
          </w:tcPr>
          <w:p w:rsidR="005A3F5F" w:rsidRDefault="00A90CC0">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A90CC0">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rsidR="005A3F5F" w:rsidRDefault="00A90CC0">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5A3F5F">
        <w:trPr>
          <w:ins w:id="589" w:author="Ericsson" w:date="2020-08-18T15:08:00Z"/>
        </w:trPr>
        <w:tc>
          <w:tcPr>
            <w:tcW w:w="2122" w:type="dxa"/>
            <w:shd w:val="clear" w:color="auto" w:fill="auto"/>
          </w:tcPr>
          <w:p w:rsidR="005A3F5F" w:rsidRDefault="00A90CC0">
            <w:pPr>
              <w:rPr>
                <w:ins w:id="590" w:author="Ericsson" w:date="2020-08-18T15:08:00Z"/>
                <w:rFonts w:eastAsia="等线"/>
                <w:lang w:eastAsia="zh-CN"/>
              </w:rPr>
            </w:pPr>
            <w:ins w:id="591" w:author="Ericsson (Antonino Orsino)" w:date="2020-08-18T16:20:00Z">
              <w:r>
                <w:rPr>
                  <w:rFonts w:eastAsia="等线"/>
                  <w:lang w:eastAsia="zh-CN"/>
                </w:rPr>
                <w:t>Ericsson</w:t>
              </w:r>
            </w:ins>
          </w:p>
        </w:tc>
        <w:tc>
          <w:tcPr>
            <w:tcW w:w="1842" w:type="dxa"/>
            <w:shd w:val="clear" w:color="auto" w:fill="auto"/>
          </w:tcPr>
          <w:p w:rsidR="005A3F5F" w:rsidRDefault="00A90CC0">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rsidR="005A3F5F" w:rsidRDefault="00A90CC0">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5A3F5F">
        <w:trPr>
          <w:ins w:id="596" w:author="Qualcomm - Peng Cheng" w:date="2020-08-19T01:20:00Z"/>
        </w:trPr>
        <w:tc>
          <w:tcPr>
            <w:tcW w:w="2122" w:type="dxa"/>
            <w:shd w:val="clear" w:color="auto" w:fill="auto"/>
          </w:tcPr>
          <w:p w:rsidR="005A3F5F" w:rsidRDefault="00A90CC0">
            <w:pPr>
              <w:rPr>
                <w:ins w:id="597" w:author="Qualcomm - Peng Cheng" w:date="2020-08-19T01:20:00Z"/>
                <w:rFonts w:eastAsia="等线"/>
                <w:lang w:eastAsia="zh-CN"/>
              </w:rPr>
            </w:pPr>
            <w:ins w:id="598" w:author="Qualcomm - Peng Cheng" w:date="2020-08-19T01:20:00Z">
              <w:r>
                <w:rPr>
                  <w:rFonts w:eastAsia="等线"/>
                  <w:lang w:eastAsia="zh-CN"/>
                </w:rPr>
                <w:lastRenderedPageBreak/>
                <w:t>Qualcomm</w:t>
              </w:r>
            </w:ins>
          </w:p>
        </w:tc>
        <w:tc>
          <w:tcPr>
            <w:tcW w:w="1842" w:type="dxa"/>
            <w:shd w:val="clear" w:color="auto" w:fill="auto"/>
          </w:tcPr>
          <w:p w:rsidR="005A3F5F" w:rsidRDefault="00A90CC0">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rsidR="005A3F5F" w:rsidRDefault="00A90CC0">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5A3F5F">
        <w:trPr>
          <w:ins w:id="605" w:author="CATT" w:date="2020-08-19T14:03:00Z"/>
        </w:trPr>
        <w:tc>
          <w:tcPr>
            <w:tcW w:w="2122" w:type="dxa"/>
            <w:shd w:val="clear" w:color="auto" w:fill="auto"/>
          </w:tcPr>
          <w:p w:rsidR="005A3F5F" w:rsidRDefault="00A90CC0">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rsidR="005A3F5F" w:rsidRDefault="00A90CC0">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rsidR="005A3F5F" w:rsidRDefault="00A90CC0">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5A3F5F">
        <w:trPr>
          <w:ins w:id="612" w:author="Srinivasan, Nithin" w:date="2020-08-19T12:32:00Z"/>
        </w:trPr>
        <w:tc>
          <w:tcPr>
            <w:tcW w:w="2122" w:type="dxa"/>
            <w:shd w:val="clear" w:color="auto" w:fill="auto"/>
          </w:tcPr>
          <w:p w:rsidR="005A3F5F" w:rsidRDefault="00A90CC0">
            <w:pPr>
              <w:rPr>
                <w:ins w:id="613" w:author="Srinivasan, Nithin" w:date="2020-08-19T12:32:00Z"/>
                <w:rFonts w:eastAsia="等线"/>
                <w:lang w:eastAsia="zh-CN"/>
              </w:rPr>
            </w:pPr>
            <w:proofErr w:type="spellStart"/>
            <w:ins w:id="614" w:author="Srinivasan, Nithin" w:date="2020-08-19T12:32:00Z">
              <w:r>
                <w:rPr>
                  <w:rFonts w:eastAsia="等线"/>
                  <w:lang w:eastAsia="zh-CN"/>
                </w:rPr>
                <w:t>Fraunhofer</w:t>
              </w:r>
              <w:proofErr w:type="spellEnd"/>
            </w:ins>
          </w:p>
        </w:tc>
        <w:tc>
          <w:tcPr>
            <w:tcW w:w="1842" w:type="dxa"/>
            <w:shd w:val="clear" w:color="auto" w:fill="auto"/>
          </w:tcPr>
          <w:p w:rsidR="005A3F5F" w:rsidRDefault="00A90CC0">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rsidR="005A3F5F" w:rsidRDefault="00A90CC0">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5A3F5F">
        <w:trPr>
          <w:ins w:id="619" w:author="Rui Wang(Huawei)" w:date="2020-08-19T23:58:00Z"/>
        </w:trPr>
        <w:tc>
          <w:tcPr>
            <w:tcW w:w="2122" w:type="dxa"/>
            <w:shd w:val="clear" w:color="auto" w:fill="auto"/>
          </w:tcPr>
          <w:p w:rsidR="005A3F5F" w:rsidRDefault="00A90CC0">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rsidR="005A3F5F" w:rsidRDefault="00A90CC0">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rsidR="005A3F5F" w:rsidRDefault="005A3F5F">
            <w:pPr>
              <w:rPr>
                <w:ins w:id="624" w:author="Rui Wang(Huawei)" w:date="2020-08-19T23:58:00Z"/>
                <w:rFonts w:eastAsia="等线"/>
                <w:lang w:eastAsia="zh-CN"/>
              </w:rPr>
            </w:pPr>
          </w:p>
        </w:tc>
      </w:tr>
      <w:tr w:rsidR="005A3F5F" w:rsidTr="005A3F5F">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rsidR="005A3F5F" w:rsidRDefault="00A90CC0">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rsidR="005A3F5F" w:rsidRDefault="00A90CC0">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rsidR="005A3F5F" w:rsidRDefault="00A90CC0">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5A3F5F">
        <w:trPr>
          <w:ins w:id="638" w:author="ZTE(Weiqiang)" w:date="2020-08-20T14:17:00Z"/>
        </w:trPr>
        <w:tc>
          <w:tcPr>
            <w:tcW w:w="2122" w:type="dxa"/>
            <w:shd w:val="clear" w:color="auto" w:fill="auto"/>
          </w:tcPr>
          <w:p w:rsidR="005A3F5F" w:rsidRDefault="00A90CC0">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rsidR="005A3F5F" w:rsidRDefault="00A90CC0">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rsidR="005A3F5F" w:rsidRDefault="005A3F5F">
            <w:pPr>
              <w:rPr>
                <w:ins w:id="643" w:author="ZTE(Weiqiang)" w:date="2020-08-20T14:17:00Z"/>
                <w:rFonts w:eastAsia="等线"/>
                <w:lang w:eastAsia="zh-CN"/>
              </w:rPr>
            </w:pPr>
          </w:p>
        </w:tc>
      </w:tr>
      <w:tr w:rsidR="005A3F5F">
        <w:trPr>
          <w:ins w:id="644" w:author="Lenovo" w:date="2020-08-20T16:36:00Z"/>
        </w:trPr>
        <w:tc>
          <w:tcPr>
            <w:tcW w:w="2122" w:type="dxa"/>
            <w:shd w:val="clear" w:color="auto" w:fill="auto"/>
          </w:tcPr>
          <w:p w:rsidR="005A3F5F" w:rsidRDefault="00A90CC0">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rsidR="005A3F5F" w:rsidRDefault="00A90CC0">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rsidR="005A3F5F" w:rsidRDefault="00A90CC0">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5A3F5F">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5A3F5F">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63" w:author="Apple - Zhibin Wu" w:date="2020-08-20T08:55:00Z"/>
                <w:rFonts w:eastAsia="等线"/>
                <w:lang w:eastAsia="zh-CN"/>
              </w:rPr>
            </w:pPr>
          </w:p>
        </w:tc>
      </w:tr>
      <w:tr w:rsidR="005A3F5F">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5" w:author="Convida" w:date="2020-08-20T14:09:00Z"/>
                <w:rFonts w:eastAsia="等线"/>
                <w:lang w:eastAsia="zh-CN"/>
              </w:rPr>
            </w:pPr>
            <w:proofErr w:type="spellStart"/>
            <w:ins w:id="66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5A3F5F">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6" w:author="Intel-AA" w:date="2020-08-20T12:12:00Z"/>
                <w:rFonts w:eastAsia="等线"/>
                <w:lang w:eastAsia="zh-CN"/>
              </w:rPr>
            </w:pPr>
            <w:ins w:id="677" w:author="Intel-AA" w:date="2020-08-20T12:13:00Z">
              <w:r>
                <w:rPr>
                  <w:rFonts w:eastAsia="等线"/>
                  <w:lang w:eastAsia="zh-CN"/>
                </w:rPr>
                <w:t>Same comment as OPPO</w:t>
              </w:r>
            </w:ins>
          </w:p>
        </w:tc>
      </w:tr>
      <w:tr w:rsidR="005A3F5F">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79" w:author="Spreadtrum Communications" w:date="2020-08-21T07:33:00Z"/>
                <w:rFonts w:eastAsia="等线"/>
                <w:lang w:eastAsia="zh-CN"/>
              </w:rPr>
            </w:pPr>
            <w:proofErr w:type="spellStart"/>
            <w:ins w:id="68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83" w:author="Spreadtrum Communications" w:date="2020-08-21T07:33:00Z"/>
                <w:rFonts w:eastAsia="等线"/>
                <w:lang w:eastAsia="zh-CN"/>
              </w:rPr>
            </w:pPr>
          </w:p>
        </w:tc>
      </w:tr>
      <w:tr w:rsidR="005A3F5F">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689" w:author="Jianming, Wu/ジャンミン ウー" w:date="2020-08-21T11:20:00Z"/>
                <w:rFonts w:eastAsia="等线"/>
                <w:lang w:eastAsia="zh-CN"/>
              </w:rPr>
            </w:pPr>
          </w:p>
        </w:tc>
      </w:tr>
      <w:tr w:rsidR="005A3F5F">
        <w:trPr>
          <w:ins w:id="690" w:author="Milos Tesanovic" w:date="2020-08-21T07:43:00Z"/>
        </w:trPr>
        <w:tc>
          <w:tcPr>
            <w:tcW w:w="2122" w:type="dxa"/>
            <w:shd w:val="clear" w:color="auto" w:fill="auto"/>
          </w:tcPr>
          <w:p w:rsidR="005A3F5F" w:rsidRDefault="00A90CC0">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rsidR="005A3F5F" w:rsidRDefault="00A90CC0">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rsidR="005A3F5F" w:rsidRDefault="00A90CC0">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5A3F5F">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06" w:author="Milos Tesanovic" w:date="2020-08-21T07:43:00Z"/>
                <w:rFonts w:eastAsia="等线"/>
                <w:lang w:eastAsia="zh-CN"/>
              </w:rPr>
            </w:pPr>
          </w:p>
        </w:tc>
      </w:tr>
      <w:tr w:rsidR="005A3F5F">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12" w:author="Sharma, Vivek" w:date="2020-08-21T11:52:00Z"/>
                <w:rFonts w:eastAsia="等线"/>
                <w:lang w:eastAsia="zh-CN"/>
              </w:rPr>
            </w:pPr>
          </w:p>
        </w:tc>
      </w:tr>
      <w:tr w:rsidR="005A3F5F">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718" w:author="장 성철" w:date="2020-08-21T22:12:00Z"/>
                <w:rFonts w:eastAsia="等线"/>
                <w:lang w:eastAsia="zh-CN"/>
              </w:rPr>
            </w:pPr>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4</w:t>
      </w:r>
    </w:p>
    <w:p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rsidR="005A3F5F" w:rsidRDefault="00A90CC0">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rsidR="005A3F5F" w:rsidRDefault="00A90CC0">
      <w:pPr>
        <w:snapToGrid w:val="0"/>
        <w:rPr>
          <w:b/>
          <w:color w:val="0066FF"/>
          <w:u w:val="single"/>
          <w:lang w:eastAsia="zh-CN"/>
        </w:rPr>
      </w:pPr>
      <w:r>
        <w:rPr>
          <w:b/>
          <w:color w:val="0066FF"/>
          <w:u w:val="single"/>
          <w:lang w:eastAsia="zh-CN"/>
        </w:rPr>
        <w:t>To make progress, rapporteur would like to suggest:</w:t>
      </w:r>
    </w:p>
    <w:p w:rsidR="005A3F5F" w:rsidRDefault="00A90CC0">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rsidR="005A3F5F" w:rsidRDefault="00A90CC0">
      <w:pPr>
        <w:snapToGrid w:val="0"/>
        <w:rPr>
          <w:b/>
          <w:color w:val="auto"/>
          <w:u w:val="single"/>
          <w:lang w:eastAsia="zh-CN"/>
        </w:rPr>
      </w:pPr>
      <w:r>
        <w:rPr>
          <w:b/>
          <w:color w:val="auto"/>
          <w:u w:val="single"/>
          <w:lang w:eastAsia="zh-CN"/>
        </w:rPr>
        <w:t>Proposal 5: In TR, add one editor note “whether new PC5-S signaling is introduced depends on SA2”</w:t>
      </w:r>
    </w:p>
    <w:p w:rsidR="005A3F5F" w:rsidRDefault="005A3F5F"/>
    <w:p w:rsidR="005A3F5F" w:rsidRDefault="00A90CC0">
      <w:pPr>
        <w:pStyle w:val="Heading4"/>
      </w:pPr>
      <w:proofErr w:type="spellStart"/>
      <w:r>
        <w:lastRenderedPageBreak/>
        <w:t>QoS</w:t>
      </w:r>
      <w:proofErr w:type="spellEnd"/>
      <w:r>
        <w:t xml:space="preserve"> for relaying functionality</w:t>
      </w:r>
    </w:p>
    <w:p w:rsidR="005A3F5F" w:rsidRDefault="00A90CC0">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w:t>
      </w:r>
      <w:proofErr w:type="spellStart"/>
      <w:r>
        <w:rPr>
          <w:lang w:val="en-GB"/>
        </w:rPr>
        <w:t>QoS</w:t>
      </w:r>
      <w:proofErr w:type="spellEnd"/>
      <w:r>
        <w:rPr>
          <w:lang w:val="en-GB"/>
        </w:rPr>
        <w:t xml:space="preserve"> for relaying functionality reused Rel-16 V2X design with new PQIs in TR 23.752 [1], and E2E </w:t>
      </w:r>
      <w:proofErr w:type="spellStart"/>
      <w:r>
        <w:rPr>
          <w:lang w:val="en-GB"/>
        </w:rPr>
        <w:t>QoS</w:t>
      </w:r>
      <w:proofErr w:type="spellEnd"/>
      <w:r>
        <w:rPr>
          <w:lang w:val="en-GB"/>
        </w:rPr>
        <w:t xml:space="preserve"> support is specified in TR 23.752 [1]. As illustrated in Figure. 4, </w:t>
      </w:r>
      <w:proofErr w:type="spellStart"/>
      <w:r>
        <w:rPr>
          <w:lang w:val="en-GB"/>
        </w:rPr>
        <w:t>QoS</w:t>
      </w:r>
      <w:proofErr w:type="spellEnd"/>
      <w:r>
        <w:rPr>
          <w:lang w:val="en-GB"/>
        </w:rPr>
        <w:t xml:space="preserve"> is managed separately on the two hops, and need to be linked to achieve E2E </w:t>
      </w:r>
      <w:proofErr w:type="spellStart"/>
      <w:r>
        <w:rPr>
          <w:lang w:val="en-GB"/>
        </w:rPr>
        <w:t>QoS</w:t>
      </w:r>
      <w:proofErr w:type="spellEnd"/>
      <w:r>
        <w:rPr>
          <w:lang w:val="en-GB"/>
        </w:rPr>
        <w:t xml:space="preserve">.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rsidR="005A3F5F" w:rsidRDefault="00A90CC0">
      <w:pPr>
        <w:snapToGrid w:val="0"/>
        <w:rPr>
          <w:lang w:val="en-GB"/>
        </w:rPr>
      </w:pPr>
      <w:r>
        <w:rPr>
          <w:noProof/>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5A3F5F" w:rsidRDefault="00A90CC0">
      <w:pPr>
        <w:snapToGrid w:val="0"/>
        <w:jc w:val="center"/>
        <w:rPr>
          <w:b/>
          <w:bCs/>
          <w:lang w:eastAsia="en-GB"/>
        </w:rPr>
      </w:pPr>
      <w:r>
        <w:rPr>
          <w:b/>
          <w:bCs/>
        </w:rPr>
        <w:t xml:space="preserve">Figure.4: </w:t>
      </w:r>
      <w:proofErr w:type="spellStart"/>
      <w:r>
        <w:rPr>
          <w:b/>
          <w:bCs/>
        </w:rPr>
        <w:t>QoS</w:t>
      </w:r>
      <w:proofErr w:type="spellEnd"/>
      <w:r>
        <w:rPr>
          <w:b/>
          <w:bCs/>
        </w:rPr>
        <w:t xml:space="preserve"> model of L3 UE-to-NW relay in TR 23.752</w:t>
      </w:r>
    </w:p>
    <w:p w:rsidR="005A3F5F" w:rsidRDefault="00A90CC0">
      <w:pPr>
        <w:rPr>
          <w:bCs/>
          <w:lang w:eastAsia="en-GB"/>
        </w:rPr>
      </w:pPr>
      <w:r>
        <w:rPr>
          <w:bCs/>
          <w:lang w:eastAsia="en-GB"/>
        </w:rPr>
        <w:t>Multiple companies discussed this topic [5</w:t>
      </w:r>
      <w:proofErr w:type="gramStart"/>
      <w:r>
        <w:rPr>
          <w:bCs/>
          <w:lang w:eastAsia="en-GB"/>
        </w:rPr>
        <w:t>][</w:t>
      </w:r>
      <w:proofErr w:type="gramEnd"/>
      <w:r>
        <w:rPr>
          <w:bCs/>
          <w:lang w:eastAsia="en-GB"/>
        </w:rPr>
        <w:t xml:space="preserve">6][8][11][13][18], but it seems there is no clear summary on what SA2 agreed. Thus, Rapporteur would like to confirm whether people have same understanding, which can be starting point of </w:t>
      </w:r>
      <w:proofErr w:type="spellStart"/>
      <w:r>
        <w:rPr>
          <w:bCs/>
          <w:lang w:eastAsia="en-GB"/>
        </w:rPr>
        <w:t>QoS</w:t>
      </w:r>
      <w:proofErr w:type="spellEnd"/>
      <w:r>
        <w:rPr>
          <w:bCs/>
          <w:lang w:eastAsia="en-GB"/>
        </w:rPr>
        <w:t xml:space="preserve"> discussion in RAN2. </w:t>
      </w:r>
    </w:p>
    <w:p w:rsidR="005A3F5F" w:rsidRDefault="00A90CC0">
      <w:pPr>
        <w:spacing w:afterLines="50" w:after="120"/>
        <w:rPr>
          <w:b/>
        </w:rPr>
      </w:pPr>
      <w:r>
        <w:rPr>
          <w:rFonts w:hint="eastAsia"/>
          <w:b/>
        </w:rPr>
        <w:t>Q</w:t>
      </w:r>
      <w:r>
        <w:rPr>
          <w:b/>
        </w:rPr>
        <w:t>5</w:t>
      </w:r>
      <w:r>
        <w:rPr>
          <w:rFonts w:hint="eastAsia"/>
          <w:b/>
        </w:rPr>
        <w:t xml:space="preserve">: </w:t>
      </w:r>
      <w:r>
        <w:rPr>
          <w:b/>
        </w:rPr>
        <w:t xml:space="preserve">For L3 UE-to-NW relay </w:t>
      </w:r>
      <w:proofErr w:type="spellStart"/>
      <w:r>
        <w:rPr>
          <w:b/>
        </w:rPr>
        <w:t>QoS</w:t>
      </w:r>
      <w:proofErr w:type="spellEnd"/>
      <w:r>
        <w:rPr>
          <w:b/>
        </w:rPr>
        <w:t xml:space="preserve">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rsidR="005A3F5F" w:rsidRDefault="00A90CC0">
      <w:pPr>
        <w:numPr>
          <w:ilvl w:val="0"/>
          <w:numId w:val="16"/>
        </w:numPr>
        <w:spacing w:afterLines="50" w:after="120"/>
        <w:rPr>
          <w:b/>
          <w:bCs/>
          <w:lang w:val="en-GB"/>
        </w:rPr>
      </w:pPr>
      <w:r>
        <w:rPr>
          <w:b/>
          <w:bCs/>
          <w:lang w:val="en-GB"/>
        </w:rPr>
        <w:t>PC5 link reuses Rel-16 V2X design with new PQIs in TR 23.752</w:t>
      </w:r>
    </w:p>
    <w:p w:rsidR="005A3F5F" w:rsidRDefault="00A90CC0">
      <w:pPr>
        <w:numPr>
          <w:ilvl w:val="0"/>
          <w:numId w:val="16"/>
        </w:numPr>
        <w:spacing w:afterLines="50" w:after="120"/>
        <w:rPr>
          <w:ins w:id="721" w:author="ZTE(Weiqiang)" w:date="2020-08-20T14:18:00Z"/>
          <w:b/>
          <w:bCs/>
          <w:lang w:val="en-GB"/>
        </w:rPr>
      </w:pPr>
      <w:r>
        <w:rPr>
          <w:b/>
          <w:bCs/>
          <w:lang w:val="en-GB"/>
        </w:rPr>
        <w:t xml:space="preserve">E2E </w:t>
      </w:r>
      <w:proofErr w:type="spellStart"/>
      <w:r>
        <w:rPr>
          <w:b/>
          <w:bCs/>
          <w:lang w:val="en-GB"/>
        </w:rPr>
        <w:t>QoS</w:t>
      </w:r>
      <w:proofErr w:type="spellEnd"/>
      <w:r>
        <w:rPr>
          <w:b/>
          <w:bCs/>
          <w:lang w:val="en-GB"/>
        </w:rPr>
        <w:t xml:space="preserve">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rsidR="005A3F5F" w:rsidRDefault="005A3F5F">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723" w:author="Xuelong Wang" w:date="2020-08-18T07:56: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rsidR="005A3F5F" w:rsidRDefault="00A90CC0">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proofErr w:type="spellStart"/>
            <w:ins w:id="728" w:author="Xuelong Wang" w:date="2020-08-18T07:57:00Z">
              <w:r>
                <w:rPr>
                  <w:rFonts w:ascii="Arial" w:eastAsia="Times New Roman" w:hAnsi="Arial" w:cs="Arial"/>
                </w:rPr>
                <w:t>QoS</w:t>
              </w:r>
              <w:proofErr w:type="spellEnd"/>
              <w:r>
                <w:rPr>
                  <w:rFonts w:ascii="Arial" w:eastAsia="Times New Roman" w:hAnsi="Arial" w:cs="Arial"/>
                </w:rPr>
                <w:t xml:space="preserve">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5A3F5F">
        <w:tc>
          <w:tcPr>
            <w:tcW w:w="2122" w:type="dxa"/>
            <w:shd w:val="clear" w:color="auto" w:fill="auto"/>
          </w:tcPr>
          <w:p w:rsidR="005A3F5F" w:rsidRDefault="00A90CC0">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rsidR="005A3F5F" w:rsidRDefault="00A90CC0">
            <w:pPr>
              <w:rPr>
                <w:rFonts w:eastAsia="Times New Roman"/>
              </w:rPr>
            </w:pPr>
            <w:ins w:id="733" w:author="Hao Bi" w:date="2020-08-17T21:45:00Z">
              <w:r>
                <w:rPr>
                  <w:rFonts w:eastAsia="Times New Roman"/>
                </w:rPr>
                <w:t>Yes</w:t>
              </w:r>
            </w:ins>
          </w:p>
        </w:tc>
        <w:tc>
          <w:tcPr>
            <w:tcW w:w="5664" w:type="dxa"/>
            <w:shd w:val="clear" w:color="auto" w:fill="auto"/>
          </w:tcPr>
          <w:p w:rsidR="005A3F5F" w:rsidRDefault="00A90CC0">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rsidR="005A3F5F" w:rsidRDefault="00A90CC0">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 xml:space="preserve">to enforce the updated </w:t>
              </w:r>
              <w:proofErr w:type="spellStart"/>
              <w:r>
                <w:rPr>
                  <w:rFonts w:eastAsia="Times New Roman"/>
                </w:rPr>
                <w:t>QoS</w:t>
              </w:r>
              <w:proofErr w:type="spellEnd"/>
              <w:r>
                <w:rPr>
                  <w:rFonts w:eastAsia="Times New Roman"/>
                </w:rPr>
                <w:t xml:space="preserve"> profile should be discussed and documented.</w:t>
              </w:r>
            </w:ins>
          </w:p>
        </w:tc>
      </w:tr>
      <w:tr w:rsidR="005A3F5F">
        <w:trPr>
          <w:ins w:id="740" w:author="yang xing" w:date="2020-08-18T14:31:00Z"/>
        </w:trPr>
        <w:tc>
          <w:tcPr>
            <w:tcW w:w="2122" w:type="dxa"/>
            <w:shd w:val="clear" w:color="auto" w:fill="auto"/>
          </w:tcPr>
          <w:p w:rsidR="005A3F5F" w:rsidRDefault="00A90CC0">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rsidR="005A3F5F" w:rsidRDefault="00A90CC0">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rsidR="005A3F5F" w:rsidRDefault="005A3F5F">
            <w:pPr>
              <w:rPr>
                <w:ins w:id="745" w:author="yang xing" w:date="2020-08-18T14:31:00Z"/>
                <w:rFonts w:eastAsia="Times New Roman"/>
              </w:rPr>
            </w:pPr>
          </w:p>
        </w:tc>
      </w:tr>
      <w:tr w:rsidR="005A3F5F">
        <w:trPr>
          <w:ins w:id="746" w:author="OPPO (Qianxi)" w:date="2020-08-18T15:53:00Z"/>
        </w:trPr>
        <w:tc>
          <w:tcPr>
            <w:tcW w:w="2122" w:type="dxa"/>
            <w:shd w:val="clear" w:color="auto" w:fill="auto"/>
          </w:tcPr>
          <w:p w:rsidR="005A3F5F" w:rsidRDefault="00A90CC0">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749" w:author="OPPO (Qianxi)" w:date="2020-08-18T15:53:00Z"/>
                <w:lang w:eastAsia="zh-CN"/>
              </w:rPr>
            </w:pPr>
          </w:p>
        </w:tc>
        <w:tc>
          <w:tcPr>
            <w:tcW w:w="5664" w:type="dxa"/>
            <w:shd w:val="clear" w:color="auto" w:fill="auto"/>
          </w:tcPr>
          <w:p w:rsidR="005A3F5F" w:rsidRDefault="00A90CC0">
            <w:pPr>
              <w:rPr>
                <w:ins w:id="750" w:author="OPPO (Qianxi)" w:date="2020-08-18T15:53:00Z"/>
                <w:rFonts w:eastAsia="Times New Roman"/>
              </w:rPr>
            </w:pPr>
            <w:ins w:id="751" w:author="OPPO (Qianxi)" w:date="2020-08-18T15:53:00Z">
              <w:r>
                <w:rPr>
                  <w:rFonts w:eastAsia="等线"/>
                  <w:lang w:eastAsia="zh-CN"/>
                </w:rPr>
                <w:t>We fail to understand the said “SA2 agreement”: there is no TR conclusion in SA2 TR yet</w:t>
              </w:r>
              <w:proofErr w:type="gramStart"/>
              <w:r>
                <w:rPr>
                  <w:rFonts w:eastAsia="等线"/>
                  <w:lang w:eastAsia="zh-CN"/>
                </w:rPr>
                <w:t>..</w:t>
              </w:r>
              <w:proofErr w:type="gramEnd"/>
              <w:r>
                <w:rPr>
                  <w:rFonts w:eastAsia="等线"/>
                  <w:lang w:eastAsia="zh-CN"/>
                </w:rPr>
                <w:t xml:space="preserve"> </w:t>
              </w:r>
              <w:proofErr w:type="gramStart"/>
              <w:r>
                <w:rPr>
                  <w:rFonts w:eastAsia="等线"/>
                  <w:lang w:eastAsia="zh-CN"/>
                </w:rPr>
                <w:t>so</w:t>
              </w:r>
              <w:proofErr w:type="gramEnd"/>
              <w:r>
                <w:rPr>
                  <w:rFonts w:eastAsia="等线"/>
                  <w:lang w:eastAsia="zh-CN"/>
                </w:rPr>
                <w:t xml:space="preserve"> the a/b here are just alternatives on the table. Furthermore, for a), our understanding of the new PQI is it has nothing to do with the relay.</w:t>
              </w:r>
            </w:ins>
          </w:p>
        </w:tc>
      </w:tr>
      <w:tr w:rsidR="005A3F5F">
        <w:trPr>
          <w:ins w:id="752" w:author="Ericsson" w:date="2020-08-18T15:13:00Z"/>
        </w:trPr>
        <w:tc>
          <w:tcPr>
            <w:tcW w:w="2122" w:type="dxa"/>
            <w:shd w:val="clear" w:color="auto" w:fill="auto"/>
          </w:tcPr>
          <w:p w:rsidR="005A3F5F" w:rsidRDefault="00A90CC0">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rsidR="005A3F5F" w:rsidRDefault="00A90CC0">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rsidR="005A3F5F" w:rsidRDefault="005A3F5F">
            <w:pPr>
              <w:rPr>
                <w:ins w:id="757" w:author="Ericsson" w:date="2020-08-18T15:13:00Z"/>
                <w:rFonts w:eastAsia="等线"/>
                <w:lang w:eastAsia="zh-CN"/>
              </w:rPr>
            </w:pPr>
          </w:p>
        </w:tc>
      </w:tr>
      <w:tr w:rsidR="005A3F5F">
        <w:trPr>
          <w:ins w:id="758" w:author="Qualcomm - Peng Cheng" w:date="2020-08-19T01:24:00Z"/>
        </w:trPr>
        <w:tc>
          <w:tcPr>
            <w:tcW w:w="2122" w:type="dxa"/>
            <w:shd w:val="clear" w:color="auto" w:fill="auto"/>
          </w:tcPr>
          <w:p w:rsidR="005A3F5F" w:rsidRDefault="00A90CC0">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rsidR="005A3F5F" w:rsidRDefault="00A90CC0">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rsidR="005A3F5F" w:rsidRDefault="00A90CC0">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rsidR="005A3F5F" w:rsidRDefault="00A90CC0">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 xml:space="preserve">both </w:t>
              </w:r>
              <w:proofErr w:type="gramStart"/>
              <w:r>
                <w:rPr>
                  <w:rFonts w:eastAsia="等线"/>
                  <w:lang w:eastAsia="zh-CN"/>
                </w:rPr>
                <w:t>a and</w:t>
              </w:r>
              <w:proofErr w:type="gramEnd"/>
              <w:r>
                <w:rPr>
                  <w:rFonts w:eastAsia="等线"/>
                  <w:lang w:eastAsia="zh-CN"/>
                </w:rPr>
                <w:t xml:space="preserve">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 xml:space="preserve">enforce </w:t>
              </w:r>
              <w:proofErr w:type="spellStart"/>
              <w:r>
                <w:rPr>
                  <w:rFonts w:eastAsia="等线"/>
                  <w:lang w:eastAsia="zh-CN"/>
                </w:rPr>
                <w:t>QoS</w:t>
              </w:r>
            </w:ins>
            <w:proofErr w:type="spellEnd"/>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5A3F5F">
        <w:trPr>
          <w:ins w:id="778" w:author="CATT" w:date="2020-08-19T14:04:00Z"/>
        </w:trPr>
        <w:tc>
          <w:tcPr>
            <w:tcW w:w="2122" w:type="dxa"/>
            <w:shd w:val="clear" w:color="auto" w:fill="auto"/>
          </w:tcPr>
          <w:p w:rsidR="005A3F5F" w:rsidRDefault="00A90CC0">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rsidR="005A3F5F" w:rsidRDefault="00A90CC0">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rsidR="005A3F5F" w:rsidRDefault="005A3F5F">
            <w:pPr>
              <w:rPr>
                <w:ins w:id="783" w:author="CATT" w:date="2020-08-19T14:04:00Z"/>
                <w:rFonts w:eastAsia="等线"/>
                <w:lang w:eastAsia="zh-CN"/>
              </w:rPr>
            </w:pPr>
          </w:p>
        </w:tc>
      </w:tr>
      <w:tr w:rsidR="005A3F5F">
        <w:trPr>
          <w:ins w:id="784" w:author="Srinivasan, Nithin" w:date="2020-08-19T12:33:00Z"/>
        </w:trPr>
        <w:tc>
          <w:tcPr>
            <w:tcW w:w="2122" w:type="dxa"/>
            <w:shd w:val="clear" w:color="auto" w:fill="auto"/>
          </w:tcPr>
          <w:p w:rsidR="005A3F5F" w:rsidRDefault="00A90CC0">
            <w:pPr>
              <w:rPr>
                <w:ins w:id="785" w:author="Srinivasan, Nithin" w:date="2020-08-19T12:33:00Z"/>
                <w:rFonts w:eastAsia="等线"/>
                <w:lang w:eastAsia="zh-CN"/>
              </w:rPr>
            </w:pPr>
            <w:proofErr w:type="spellStart"/>
            <w:ins w:id="786" w:author="Srinivasan, Nithin" w:date="2020-08-19T12:33:00Z">
              <w:r>
                <w:rPr>
                  <w:rFonts w:eastAsia="等线"/>
                  <w:lang w:eastAsia="zh-CN"/>
                </w:rPr>
                <w:t>Fraunhofer</w:t>
              </w:r>
              <w:proofErr w:type="spellEnd"/>
            </w:ins>
          </w:p>
        </w:tc>
        <w:tc>
          <w:tcPr>
            <w:tcW w:w="1842" w:type="dxa"/>
            <w:shd w:val="clear" w:color="auto" w:fill="auto"/>
          </w:tcPr>
          <w:p w:rsidR="005A3F5F" w:rsidRDefault="00A90CC0">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rsidR="005A3F5F" w:rsidRDefault="005A3F5F">
            <w:pPr>
              <w:rPr>
                <w:ins w:id="789" w:author="Srinivasan, Nithin" w:date="2020-08-19T12:33:00Z"/>
                <w:rFonts w:eastAsia="等线"/>
                <w:lang w:eastAsia="zh-CN"/>
              </w:rPr>
            </w:pPr>
          </w:p>
        </w:tc>
      </w:tr>
      <w:tr w:rsidR="005A3F5F">
        <w:trPr>
          <w:ins w:id="790" w:author="Rui Wang(Huawei)" w:date="2020-08-19T23:58:00Z"/>
        </w:trPr>
        <w:tc>
          <w:tcPr>
            <w:tcW w:w="2122" w:type="dxa"/>
            <w:shd w:val="clear" w:color="auto" w:fill="auto"/>
          </w:tcPr>
          <w:p w:rsidR="005A3F5F" w:rsidRDefault="00A90CC0">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rsidR="005A3F5F" w:rsidRDefault="005A3F5F">
            <w:pPr>
              <w:rPr>
                <w:ins w:id="793" w:author="Rui Wang(Huawei)" w:date="2020-08-19T23:58:00Z"/>
                <w:lang w:eastAsia="zh-CN"/>
              </w:rPr>
            </w:pPr>
          </w:p>
        </w:tc>
        <w:tc>
          <w:tcPr>
            <w:tcW w:w="5664" w:type="dxa"/>
            <w:shd w:val="clear" w:color="auto" w:fill="auto"/>
          </w:tcPr>
          <w:p w:rsidR="005A3F5F" w:rsidRDefault="00A90CC0">
            <w:pPr>
              <w:rPr>
                <w:ins w:id="794" w:author="Rui Wang(Huawei)" w:date="2020-08-19T23:58:00Z"/>
                <w:rFonts w:eastAsia="等线"/>
                <w:lang w:eastAsia="zh-CN"/>
              </w:rPr>
            </w:pPr>
            <w:ins w:id="795" w:author="Rui Wang(Huawei)" w:date="2020-08-19T23:58:00Z">
              <w:r>
                <w:rPr>
                  <w:rFonts w:eastAsia="等线"/>
                  <w:lang w:eastAsia="zh-CN"/>
                </w:rPr>
                <w:t xml:space="preserve">We understand the </w:t>
              </w:r>
              <w:proofErr w:type="spellStart"/>
              <w:r>
                <w:rPr>
                  <w:rFonts w:eastAsia="等线"/>
                  <w:lang w:eastAsia="zh-CN"/>
                </w:rPr>
                <w:t>QoS</w:t>
              </w:r>
              <w:proofErr w:type="spellEnd"/>
              <w:r>
                <w:rPr>
                  <w:rFonts w:eastAsia="等线"/>
                  <w:lang w:eastAsia="zh-CN"/>
                </w:rPr>
                <w:t xml:space="preserve"> framework is in SA2 scope, and RAN2 should focus on how to enforce the E2E </w:t>
              </w:r>
              <w:proofErr w:type="spellStart"/>
              <w:r>
                <w:rPr>
                  <w:rFonts w:eastAsia="等线"/>
                  <w:lang w:eastAsia="zh-CN"/>
                </w:rPr>
                <w:t>QoS</w:t>
              </w:r>
              <w:proofErr w:type="spellEnd"/>
              <w:r>
                <w:rPr>
                  <w:rFonts w:eastAsia="等线"/>
                  <w:lang w:eastAsia="zh-CN"/>
                </w:rPr>
                <w:t xml:space="preserve"> in RAN, e.g. the SLRB configuration and the bearer mapping.</w:t>
              </w:r>
            </w:ins>
          </w:p>
        </w:tc>
      </w:tr>
      <w:tr w:rsidR="005A3F5F">
        <w:trPr>
          <w:ins w:id="796" w:author="vivo(Boubacar)" w:date="2020-08-20T12:26:00Z"/>
        </w:trPr>
        <w:tc>
          <w:tcPr>
            <w:tcW w:w="2122" w:type="dxa"/>
            <w:shd w:val="clear" w:color="auto" w:fill="auto"/>
          </w:tcPr>
          <w:p w:rsidR="005A3F5F" w:rsidRDefault="00A90CC0">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rsidR="005A3F5F" w:rsidRDefault="00A90CC0">
            <w:pPr>
              <w:rPr>
                <w:ins w:id="801" w:author="vivo(Boubacar)" w:date="2020-08-20T12:26:00Z"/>
                <w:rFonts w:eastAsia="等线"/>
                <w:lang w:eastAsia="zh-CN"/>
              </w:rPr>
            </w:pPr>
            <w:ins w:id="802" w:author="vivo(Boubacar)" w:date="2020-08-20T12:26:00Z">
              <w:r>
                <w:rPr>
                  <w:rFonts w:eastAsia="等线"/>
                  <w:lang w:eastAsia="zh-CN"/>
                </w:rPr>
                <w:t xml:space="preserve">We wait for SA2 progress for L3 </w:t>
              </w:r>
              <w:proofErr w:type="spellStart"/>
              <w:r>
                <w:rPr>
                  <w:rFonts w:eastAsia="等线"/>
                  <w:lang w:eastAsia="zh-CN"/>
                </w:rPr>
                <w:t>QoS</w:t>
              </w:r>
              <w:proofErr w:type="spellEnd"/>
              <w:r>
                <w:rPr>
                  <w:rFonts w:eastAsia="等线"/>
                  <w:lang w:eastAsia="zh-CN"/>
                </w:rPr>
                <w:t xml:space="preserve"> support.</w:t>
              </w:r>
            </w:ins>
          </w:p>
        </w:tc>
      </w:tr>
      <w:tr w:rsidR="005A3F5F">
        <w:trPr>
          <w:ins w:id="803" w:author="ZTE(Weiqiang)" w:date="2020-08-20T14:18:00Z"/>
        </w:trPr>
        <w:tc>
          <w:tcPr>
            <w:tcW w:w="2122" w:type="dxa"/>
            <w:shd w:val="clear" w:color="auto" w:fill="auto"/>
          </w:tcPr>
          <w:p w:rsidR="005A3F5F" w:rsidRDefault="00A90CC0">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rsidR="005A3F5F" w:rsidRDefault="00A90CC0">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rsidR="005A3F5F" w:rsidRDefault="005A3F5F">
            <w:pPr>
              <w:rPr>
                <w:ins w:id="808" w:author="ZTE(Weiqiang)" w:date="2020-08-20T14:18:00Z"/>
                <w:rFonts w:eastAsia="等线"/>
                <w:lang w:eastAsia="zh-CN"/>
              </w:rPr>
            </w:pPr>
          </w:p>
        </w:tc>
      </w:tr>
      <w:tr w:rsidR="005A3F5F">
        <w:trPr>
          <w:ins w:id="809" w:author="Lenovo" w:date="2020-08-20T16:37:00Z"/>
        </w:trPr>
        <w:tc>
          <w:tcPr>
            <w:tcW w:w="2122" w:type="dxa"/>
            <w:shd w:val="clear" w:color="auto" w:fill="auto"/>
          </w:tcPr>
          <w:p w:rsidR="005A3F5F" w:rsidRDefault="00A90CC0">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rsidR="005A3F5F" w:rsidRDefault="00A90CC0">
            <w:pPr>
              <w:rPr>
                <w:ins w:id="812" w:author="Lenovo" w:date="2020-08-20T16:37:00Z"/>
                <w:lang w:eastAsia="zh-CN"/>
              </w:rPr>
            </w:pPr>
            <w:ins w:id="813" w:author="Lenovo" w:date="2020-08-20T16:37:00Z">
              <w:r>
                <w:rPr>
                  <w:lang w:eastAsia="zh-CN"/>
                </w:rPr>
                <w:t>Yes</w:t>
              </w:r>
            </w:ins>
          </w:p>
        </w:tc>
        <w:tc>
          <w:tcPr>
            <w:tcW w:w="5664" w:type="dxa"/>
            <w:shd w:val="clear" w:color="auto" w:fill="auto"/>
          </w:tcPr>
          <w:p w:rsidR="005A3F5F" w:rsidRDefault="005A3F5F">
            <w:pPr>
              <w:rPr>
                <w:ins w:id="814" w:author="Lenovo" w:date="2020-08-20T16:37:00Z"/>
                <w:rFonts w:eastAsia="等线"/>
                <w:lang w:eastAsia="zh-CN"/>
              </w:rPr>
            </w:pPr>
          </w:p>
        </w:tc>
      </w:tr>
      <w:tr w:rsidR="005A3F5F">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0" w:author="Nokia (GWO)" w:date="2020-08-20T16:42:00Z"/>
                <w:rFonts w:eastAsia="等线"/>
                <w:lang w:eastAsia="zh-CN"/>
              </w:rPr>
            </w:pPr>
            <w:ins w:id="821" w:author="Nokia (GWO)" w:date="2020-08-20T16:43:00Z">
              <w:r>
                <w:rPr>
                  <w:rFonts w:eastAsia="等线"/>
                  <w:lang w:eastAsia="zh-CN"/>
                </w:rPr>
                <w:t xml:space="preserve">The E2E </w:t>
              </w:r>
              <w:proofErr w:type="spellStart"/>
              <w:r>
                <w:rPr>
                  <w:rFonts w:eastAsia="等线"/>
                  <w:lang w:eastAsia="zh-CN"/>
                </w:rPr>
                <w:t>QoS</w:t>
              </w:r>
              <w:proofErr w:type="spellEnd"/>
              <w:r>
                <w:rPr>
                  <w:rFonts w:eastAsia="等线"/>
                  <w:lang w:eastAsia="zh-CN"/>
                </w:rPr>
                <w:t xml:space="preserve"> is in the scope of SA2. RAN2 should only investigate if any AS enhancements is needed to support the solution agreed in SA2</w:t>
              </w:r>
            </w:ins>
          </w:p>
        </w:tc>
      </w:tr>
      <w:tr w:rsidR="005A3F5F">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5A3F5F">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0" w:author="Convida" w:date="2020-08-20T14:09:00Z"/>
                <w:rFonts w:eastAsia="等线"/>
                <w:lang w:eastAsia="zh-CN"/>
              </w:rPr>
            </w:pPr>
            <w:proofErr w:type="spellStart"/>
            <w:ins w:id="831"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5A3F5F">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40" w:author="Intel-AA" w:date="2020-08-20T12:13:00Z"/>
                <w:rFonts w:eastAsia="等线"/>
                <w:lang w:eastAsia="zh-CN"/>
              </w:rPr>
            </w:pPr>
          </w:p>
        </w:tc>
      </w:tr>
      <w:tr w:rsidR="005A3F5F">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2" w:author="Spreadtrum Communications" w:date="2020-08-21T07:33:00Z"/>
                <w:rFonts w:eastAsia="等线"/>
                <w:lang w:eastAsia="zh-CN"/>
              </w:rPr>
            </w:pPr>
            <w:proofErr w:type="spellStart"/>
            <w:ins w:id="84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46" w:author="Spreadtrum Communications" w:date="2020-08-21T07:33:00Z"/>
                <w:rFonts w:eastAsia="等线"/>
                <w:lang w:eastAsia="zh-CN"/>
              </w:rPr>
            </w:pPr>
          </w:p>
        </w:tc>
      </w:tr>
      <w:tr w:rsidR="005A3F5F">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52" w:author="Jianming, Wu/ジャンミン ウー" w:date="2020-08-21T11:20:00Z"/>
                <w:rFonts w:eastAsia="等线"/>
                <w:lang w:eastAsia="zh-CN"/>
              </w:rPr>
            </w:pPr>
          </w:p>
        </w:tc>
      </w:tr>
      <w:tr w:rsidR="005A3F5F">
        <w:trPr>
          <w:ins w:id="853" w:author="Milos Tesanovic" w:date="2020-08-21T07:43:00Z"/>
        </w:trPr>
        <w:tc>
          <w:tcPr>
            <w:tcW w:w="2122" w:type="dxa"/>
            <w:shd w:val="clear" w:color="auto" w:fill="auto"/>
          </w:tcPr>
          <w:p w:rsidR="005A3F5F" w:rsidRDefault="00A90CC0">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rsidR="005A3F5F" w:rsidRDefault="00A90CC0">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rsidR="005A3F5F" w:rsidRDefault="00A90CC0">
            <w:pPr>
              <w:rPr>
                <w:ins w:id="858" w:author="Milos Tesanovic" w:date="2020-08-21T07:43:00Z"/>
                <w:rFonts w:eastAsia="等线"/>
                <w:lang w:eastAsia="zh-CN"/>
              </w:rPr>
            </w:pPr>
            <w:ins w:id="859" w:author="Milos Tesanovic" w:date="2020-08-21T07:43:00Z">
              <w:r>
                <w:rPr>
                  <w:rFonts w:eastAsia="等线"/>
                  <w:lang w:eastAsia="zh-CN"/>
                </w:rPr>
                <w:t xml:space="preserve">Same view as </w:t>
              </w:r>
              <w:proofErr w:type="spellStart"/>
              <w:r>
                <w:rPr>
                  <w:rFonts w:eastAsia="等线"/>
                  <w:lang w:eastAsia="zh-CN"/>
                </w:rPr>
                <w:t>MediaTek</w:t>
              </w:r>
              <w:proofErr w:type="spellEnd"/>
              <w:r>
                <w:rPr>
                  <w:rFonts w:eastAsia="等线"/>
                  <w:lang w:eastAsia="zh-CN"/>
                </w:rPr>
                <w:t xml:space="preserve">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rsidR="005A3F5F" w:rsidRDefault="00A90CC0">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5A3F5F">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75" w:author="Milos Tesanovic" w:date="2020-08-21T07:43:00Z"/>
                <w:rFonts w:eastAsia="等线"/>
                <w:lang w:eastAsia="zh-CN"/>
              </w:rPr>
            </w:pPr>
          </w:p>
        </w:tc>
      </w:tr>
      <w:tr w:rsidR="005A3F5F">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81" w:author="Sharma, Vivek" w:date="2020-08-21T11:52:00Z"/>
                <w:rFonts w:eastAsia="等线"/>
                <w:lang w:eastAsia="zh-CN"/>
              </w:rPr>
            </w:pPr>
          </w:p>
        </w:tc>
      </w:tr>
      <w:tr w:rsidR="005A3F5F">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887" w:author="장 성철" w:date="2020-08-21T22:12:00Z"/>
                <w:rFonts w:eastAsia="等线"/>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5</w:t>
      </w:r>
    </w:p>
    <w:p w:rsidR="005A3F5F" w:rsidRDefault="00A90CC0">
      <w:pPr>
        <w:snapToGrid w:val="0"/>
        <w:rPr>
          <w:b/>
          <w:color w:val="0066FF"/>
          <w:u w:val="single"/>
          <w:lang w:eastAsia="zh-CN"/>
        </w:rPr>
      </w:pPr>
      <w:r>
        <w:rPr>
          <w:b/>
          <w:color w:val="0066FF"/>
          <w:u w:val="single"/>
          <w:lang w:eastAsia="zh-CN"/>
        </w:rPr>
        <w:t>Most companies have the same understanding that SA2 specified:</w:t>
      </w:r>
    </w:p>
    <w:p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w:t>
      </w:r>
      <w:proofErr w:type="spellStart"/>
      <w:r>
        <w:rPr>
          <w:b/>
          <w:color w:val="0066FF"/>
          <w:u w:val="single"/>
          <w:lang w:eastAsia="zh-CN"/>
        </w:rPr>
        <w:t>QoS</w:t>
      </w:r>
      <w:proofErr w:type="spellEnd"/>
      <w:r>
        <w:rPr>
          <w:b/>
          <w:color w:val="0066FF"/>
          <w:u w:val="single"/>
          <w:lang w:eastAsia="zh-CN"/>
        </w:rPr>
        <w:t xml:space="preserve"> and PC5 </w:t>
      </w:r>
      <w:proofErr w:type="spellStart"/>
      <w:r>
        <w:rPr>
          <w:b/>
          <w:color w:val="0066FF"/>
          <w:u w:val="single"/>
          <w:lang w:eastAsia="zh-CN"/>
        </w:rPr>
        <w:t>QoS</w:t>
      </w:r>
      <w:proofErr w:type="spellEnd"/>
      <w:r>
        <w:rPr>
          <w:b/>
          <w:color w:val="0066FF"/>
          <w:u w:val="single"/>
          <w:lang w:eastAsia="zh-CN"/>
        </w:rPr>
        <w:t>, i.e. solution#25 of TR23.752</w:t>
      </w:r>
    </w:p>
    <w:p w:rsidR="005A3F5F" w:rsidRDefault="00A90CC0">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rsidR="005A3F5F" w:rsidRDefault="00A90CC0">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 xml:space="preserve">End-to-End </w:t>
      </w:r>
      <w:proofErr w:type="spellStart"/>
      <w:r>
        <w:rPr>
          <w:b/>
          <w:color w:val="0066FF"/>
          <w:u w:val="single"/>
          <w:lang w:eastAsia="zh-CN"/>
        </w:rPr>
        <w:t>QoS</w:t>
      </w:r>
      <w:proofErr w:type="spellEnd"/>
      <w:r>
        <w:rPr>
          <w:b/>
          <w:color w:val="0066FF"/>
          <w:u w:val="single"/>
          <w:lang w:eastAsia="zh-CN"/>
        </w:rPr>
        <w:t xml:space="preserve"> support in solution#24 of TR 23.752, where relay can obtain a mapping between PQI and 5QI from SMF/PCF</w:t>
      </w:r>
    </w:p>
    <w:p w:rsidR="005A3F5F" w:rsidRDefault="00A90CC0">
      <w:pPr>
        <w:snapToGrid w:val="0"/>
        <w:rPr>
          <w:b/>
          <w:u w:val="single"/>
          <w:lang w:eastAsia="zh-CN"/>
        </w:rPr>
      </w:pPr>
      <w:r>
        <w:rPr>
          <w:b/>
          <w:u w:val="single"/>
          <w:lang w:eastAsia="zh-CN"/>
        </w:rPr>
        <w:t xml:space="preserve">Proposal 6: On </w:t>
      </w:r>
      <w:proofErr w:type="spellStart"/>
      <w:r>
        <w:rPr>
          <w:b/>
          <w:u w:val="single"/>
          <w:lang w:eastAsia="zh-CN"/>
        </w:rPr>
        <w:t>QoS</w:t>
      </w:r>
      <w:proofErr w:type="spellEnd"/>
      <w:r>
        <w:rPr>
          <w:b/>
          <w:u w:val="single"/>
          <w:lang w:eastAsia="zh-CN"/>
        </w:rPr>
        <w:t xml:space="preserve"> support, capture in TR: SA2 specified two solutions for </w:t>
      </w:r>
      <w:proofErr w:type="spellStart"/>
      <w:r>
        <w:rPr>
          <w:b/>
          <w:u w:val="single"/>
          <w:lang w:eastAsia="zh-CN"/>
        </w:rPr>
        <w:t>QoS</w:t>
      </w:r>
      <w:proofErr w:type="spellEnd"/>
      <w:r>
        <w:rPr>
          <w:b/>
          <w:u w:val="single"/>
          <w:lang w:eastAsia="zh-CN"/>
        </w:rPr>
        <w:t xml:space="preserve"> support of L3 UE-to-NW relay:</w:t>
      </w:r>
    </w:p>
    <w:p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w:t>
      </w:r>
      <w:proofErr w:type="spellStart"/>
      <w:r>
        <w:rPr>
          <w:b/>
          <w:u w:val="single"/>
          <w:lang w:eastAsia="zh-CN"/>
        </w:rPr>
        <w:t>QoS</w:t>
      </w:r>
      <w:proofErr w:type="spellEnd"/>
      <w:r>
        <w:rPr>
          <w:b/>
          <w:u w:val="single"/>
          <w:lang w:eastAsia="zh-CN"/>
        </w:rPr>
        <w:t xml:space="preserve"> parameters and PC5 </w:t>
      </w:r>
      <w:proofErr w:type="spellStart"/>
      <w:r>
        <w:rPr>
          <w:b/>
          <w:u w:val="single"/>
          <w:lang w:eastAsia="zh-CN"/>
        </w:rPr>
        <w:t>QoS</w:t>
      </w:r>
      <w:proofErr w:type="spellEnd"/>
      <w:r>
        <w:rPr>
          <w:b/>
          <w:u w:val="single"/>
          <w:lang w:eastAsia="zh-CN"/>
        </w:rPr>
        <w:t xml:space="preserve"> parameters in solution#25 of TR 23.752.</w:t>
      </w:r>
    </w:p>
    <w:p w:rsidR="005A3F5F" w:rsidRDefault="00A90CC0">
      <w:pPr>
        <w:pStyle w:val="ListParagraph"/>
        <w:numPr>
          <w:ilvl w:val="0"/>
          <w:numId w:val="18"/>
        </w:numPr>
        <w:snapToGrid w:val="0"/>
        <w:spacing w:line="240" w:lineRule="auto"/>
        <w:ind w:firstLineChars="0"/>
        <w:rPr>
          <w:b/>
          <w:u w:val="single"/>
          <w:lang w:eastAsia="zh-CN"/>
        </w:rPr>
      </w:pPr>
      <w:r>
        <w:rPr>
          <w:b/>
          <w:u w:val="single"/>
          <w:lang w:eastAsia="zh-CN"/>
        </w:rPr>
        <w:t xml:space="preserve">End-to-End </w:t>
      </w:r>
      <w:proofErr w:type="spellStart"/>
      <w:r>
        <w:rPr>
          <w:b/>
          <w:u w:val="single"/>
          <w:lang w:eastAsia="zh-CN"/>
        </w:rPr>
        <w:t>QoS</w:t>
      </w:r>
      <w:proofErr w:type="spellEnd"/>
      <w:r>
        <w:rPr>
          <w:b/>
          <w:u w:val="single"/>
          <w:lang w:eastAsia="zh-CN"/>
        </w:rPr>
        <w:t xml:space="preserve"> support in solution#24 of TR 23.752, where relay can obtain a mapping between PQI and 5QI from SMF/PCF</w:t>
      </w:r>
    </w:p>
    <w:p w:rsidR="005A3F5F" w:rsidRDefault="005A3F5F">
      <w:pPr>
        <w:snapToGrid w:val="0"/>
        <w:rPr>
          <w:b/>
          <w:color w:val="auto"/>
          <w:u w:val="single"/>
          <w:lang w:eastAsia="zh-CN"/>
        </w:rPr>
      </w:pPr>
    </w:p>
    <w:p w:rsidR="005A3F5F" w:rsidRDefault="00A90CC0">
      <w:pPr>
        <w:snapToGrid w:val="0"/>
        <w:rPr>
          <w:b/>
          <w:color w:val="0066FF"/>
          <w:u w:val="single"/>
          <w:lang w:eastAsia="zh-CN"/>
        </w:rPr>
      </w:pPr>
      <w:r>
        <w:rPr>
          <w:b/>
          <w:color w:val="0066FF"/>
          <w:u w:val="single"/>
          <w:lang w:eastAsia="zh-CN"/>
        </w:rPr>
        <w:t xml:space="preserve">Some companies think 2) may have AS impact because relay may need to enforce the E2E </w:t>
      </w:r>
      <w:proofErr w:type="spellStart"/>
      <w:r>
        <w:rPr>
          <w:b/>
          <w:color w:val="0066FF"/>
          <w:u w:val="single"/>
          <w:lang w:eastAsia="zh-CN"/>
        </w:rPr>
        <w:t>QoS</w:t>
      </w:r>
      <w:proofErr w:type="spellEnd"/>
      <w:r>
        <w:rPr>
          <w:b/>
          <w:color w:val="0066FF"/>
          <w:u w:val="single"/>
          <w:lang w:eastAsia="zh-CN"/>
        </w:rPr>
        <w:t xml:space="preserve"> after obtaining the mapping between PQI and 5QI from SMF/PCF. Rapporteur’s understanding is that relay enforces it via reconfiguration of PC5 SLRB based on the mapping from SMF/PCF. It is legacy PC5 RRC procedure, i.e. no new AS impacts.</w:t>
      </w:r>
    </w:p>
    <w:p w:rsidR="005A3F5F" w:rsidRDefault="00A90CC0">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rsidR="005A3F5F" w:rsidRDefault="00A90CC0">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 xml:space="preserve">relay obtains the mapping between PQI and 5QI from SMF/PCF (in solution#24 of [1]), whether it can enforce E2E </w:t>
      </w:r>
      <w:proofErr w:type="spellStart"/>
      <w:r>
        <w:rPr>
          <w:b/>
          <w:color w:val="auto"/>
          <w:u w:val="single"/>
          <w:lang w:eastAsia="zh-CN"/>
        </w:rPr>
        <w:t>QoS</w:t>
      </w:r>
      <w:proofErr w:type="spellEnd"/>
      <w:r>
        <w:rPr>
          <w:b/>
          <w:color w:val="auto"/>
          <w:u w:val="single"/>
          <w:lang w:eastAsia="zh-CN"/>
        </w:rPr>
        <w:t xml:space="preserve"> via legacy PC5 RRC reconfiguration of SLRB and resource allocation, i.e. no need to introduce new AS procedure.</w:t>
      </w:r>
    </w:p>
    <w:p w:rsidR="005A3F5F" w:rsidRDefault="005A3F5F">
      <w:pPr>
        <w:snapToGrid w:val="0"/>
        <w:rPr>
          <w:b/>
          <w:color w:val="auto"/>
          <w:u w:val="single"/>
          <w:lang w:eastAsia="zh-CN"/>
        </w:rPr>
      </w:pPr>
    </w:p>
    <w:p w:rsidR="005A3F5F" w:rsidRDefault="00A90CC0">
      <w:pPr>
        <w:rPr>
          <w:bCs/>
          <w:lang w:eastAsia="en-GB"/>
        </w:rPr>
      </w:pPr>
      <w:r>
        <w:rPr>
          <w:bCs/>
          <w:lang w:eastAsia="en-GB"/>
        </w:rPr>
        <w:t>Furthermore, companies provide the below proposals:</w:t>
      </w:r>
    </w:p>
    <w:p w:rsidR="005A3F5F" w:rsidRDefault="00A90CC0">
      <w:pPr>
        <w:numPr>
          <w:ilvl w:val="0"/>
          <w:numId w:val="14"/>
        </w:numPr>
        <w:rPr>
          <w:lang w:val="en-GB"/>
        </w:rPr>
      </w:pPr>
      <w:r>
        <w:rPr>
          <w:lang w:val="en-GB"/>
        </w:rPr>
        <w:t xml:space="preserve">[5] </w:t>
      </w:r>
      <w:proofErr w:type="gramStart"/>
      <w:r>
        <w:rPr>
          <w:lang w:val="en-GB"/>
        </w:rPr>
        <w:t>proposed</w:t>
      </w:r>
      <w:proofErr w:type="gramEnd"/>
      <w:r>
        <w:rPr>
          <w:lang w:val="en-GB"/>
        </w:rPr>
        <w:t xml:space="preserve">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rsidR="005A3F5F" w:rsidRDefault="00A90CC0">
      <w:pPr>
        <w:numPr>
          <w:ilvl w:val="0"/>
          <w:numId w:val="14"/>
        </w:numPr>
        <w:rPr>
          <w:lang w:val="en-GB"/>
        </w:rPr>
      </w:pPr>
      <w:r>
        <w:rPr>
          <w:lang w:val="en-GB"/>
        </w:rPr>
        <w:t xml:space="preserve">[13] </w:t>
      </w:r>
      <w:proofErr w:type="gramStart"/>
      <w:r>
        <w:rPr>
          <w:lang w:val="en-GB"/>
        </w:rPr>
        <w:t>proposed</w:t>
      </w:r>
      <w:proofErr w:type="gramEnd"/>
      <w:r>
        <w:rPr>
          <w:lang w:val="en-GB"/>
        </w:rPr>
        <w:t xml:space="preserve"> for uplink data of remote UE, the bearer mapping can be realized by using uplink </w:t>
      </w:r>
      <w:proofErr w:type="spellStart"/>
      <w:r>
        <w:rPr>
          <w:lang w:val="en-GB"/>
        </w:rPr>
        <w:t>QoS</w:t>
      </w:r>
      <w:proofErr w:type="spellEnd"/>
      <w:r>
        <w:rPr>
          <w:lang w:val="en-GB"/>
        </w:rPr>
        <w:t xml:space="preserve"> rules of relay UE while the mapping between </w:t>
      </w:r>
      <w:proofErr w:type="spellStart"/>
      <w:r>
        <w:rPr>
          <w:lang w:val="en-GB"/>
        </w:rPr>
        <w:t>Uu</w:t>
      </w:r>
      <w:proofErr w:type="spellEnd"/>
      <w:r>
        <w:rPr>
          <w:lang w:val="en-GB"/>
        </w:rPr>
        <w:t xml:space="preserve"> traffic and PC5 traffic shall be considered for downlink data.</w:t>
      </w:r>
    </w:p>
    <w:p w:rsidR="005A3F5F" w:rsidRDefault="00A90CC0">
      <w:pPr>
        <w:numPr>
          <w:ilvl w:val="0"/>
          <w:numId w:val="14"/>
        </w:numPr>
        <w:rPr>
          <w:lang w:val="en-GB"/>
        </w:rPr>
      </w:pPr>
      <w:r>
        <w:rPr>
          <w:lang w:val="en-GB"/>
        </w:rPr>
        <w:t>[8] proposed to wait SA2 inputs on:</w:t>
      </w:r>
    </w:p>
    <w:p w:rsidR="005A3F5F" w:rsidRDefault="00A90CC0">
      <w:pPr>
        <w:numPr>
          <w:ilvl w:val="1"/>
          <w:numId w:val="14"/>
        </w:numPr>
        <w:rPr>
          <w:lang w:val="en-GB"/>
        </w:rPr>
      </w:pPr>
      <w:r>
        <w:rPr>
          <w:lang w:val="en-GB"/>
        </w:rPr>
        <w:t xml:space="preserve">Whether splitting of end-to-end </w:t>
      </w:r>
      <w:proofErr w:type="spellStart"/>
      <w:r>
        <w:rPr>
          <w:lang w:val="en-GB"/>
        </w:rPr>
        <w:t>QoS</w:t>
      </w:r>
      <w:proofErr w:type="spellEnd"/>
      <w:r>
        <w:rPr>
          <w:lang w:val="en-GB"/>
        </w:rPr>
        <w:t xml:space="preserve"> profile onto individual link PQI and 5QI </w:t>
      </w:r>
    </w:p>
    <w:p w:rsidR="005A3F5F" w:rsidRDefault="00A90CC0">
      <w:pPr>
        <w:numPr>
          <w:ilvl w:val="1"/>
          <w:numId w:val="14"/>
        </w:numPr>
        <w:rPr>
          <w:lang w:val="en-GB"/>
        </w:rPr>
      </w:pPr>
      <w:r>
        <w:rPr>
          <w:lang w:val="en-GB"/>
        </w:rPr>
        <w:t>Whether the PDB will be provided as end-to-end parameter or split using upper layer signalling.</w:t>
      </w:r>
    </w:p>
    <w:p w:rsidR="005A3F5F" w:rsidRDefault="00A90CC0">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rsidR="005A3F5F" w:rsidRDefault="00A90CC0">
      <w:pPr>
        <w:spacing w:afterLines="50" w:after="120"/>
        <w:rPr>
          <w:b/>
        </w:rPr>
      </w:pPr>
      <w:r>
        <w:rPr>
          <w:rFonts w:hint="eastAsia"/>
          <w:b/>
        </w:rPr>
        <w:t>Q</w:t>
      </w:r>
      <w:r>
        <w:rPr>
          <w:b/>
        </w:rPr>
        <w:t>6</w:t>
      </w:r>
      <w:r>
        <w:rPr>
          <w:rFonts w:hint="eastAsia"/>
          <w:b/>
        </w:rPr>
        <w:t xml:space="preserve">: </w:t>
      </w:r>
      <w:r>
        <w:rPr>
          <w:b/>
        </w:rPr>
        <w:t xml:space="preserve">For L3 UE-to-NW relay </w:t>
      </w:r>
      <w:proofErr w:type="spellStart"/>
      <w:r>
        <w:rPr>
          <w:b/>
        </w:rPr>
        <w:t>QoS</w:t>
      </w:r>
      <w:proofErr w:type="spellEnd"/>
      <w:r>
        <w:rPr>
          <w:b/>
        </w:rPr>
        <w:t xml:space="preserve"> support, do you agree it is left to SA2 to conclude:</w:t>
      </w:r>
    </w:p>
    <w:p w:rsidR="005A3F5F" w:rsidRDefault="00A90CC0">
      <w:pPr>
        <w:numPr>
          <w:ilvl w:val="0"/>
          <w:numId w:val="19"/>
        </w:numPr>
        <w:spacing w:afterLines="50" w:after="120"/>
        <w:rPr>
          <w:b/>
          <w:bCs/>
          <w:lang w:val="en-GB"/>
        </w:rPr>
      </w:pPr>
      <w:r>
        <w:rPr>
          <w:b/>
          <w:bCs/>
          <w:lang w:val="en-GB"/>
        </w:rPr>
        <w:t xml:space="preserve">Whether splitting of end-to-end </w:t>
      </w:r>
      <w:proofErr w:type="spellStart"/>
      <w:r>
        <w:rPr>
          <w:b/>
          <w:bCs/>
          <w:lang w:val="en-GB"/>
        </w:rPr>
        <w:t>QoS</w:t>
      </w:r>
      <w:proofErr w:type="spellEnd"/>
      <w:r>
        <w:rPr>
          <w:b/>
          <w:bCs/>
          <w:lang w:val="en-GB"/>
        </w:rPr>
        <w:t xml:space="preserve"> profile onto individual link PQI and 5QI </w:t>
      </w:r>
    </w:p>
    <w:p w:rsidR="005A3F5F" w:rsidRDefault="00A90CC0">
      <w:pPr>
        <w:numPr>
          <w:ilvl w:val="0"/>
          <w:numId w:val="19"/>
        </w:numPr>
        <w:spacing w:afterLines="50" w:after="120"/>
        <w:rPr>
          <w:b/>
          <w:bCs/>
          <w:lang w:val="en-GB"/>
        </w:rPr>
      </w:pPr>
      <w:r>
        <w:rPr>
          <w:b/>
          <w:bCs/>
          <w:lang w:val="en-GB"/>
        </w:rPr>
        <w:t>Whether the PDB will be provided as end-to-end parameter or split using upper layer signalling.</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888" w:author="Xuelong Wang" w:date="2020-08-18T07:58: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rsidR="005A3F5F" w:rsidRDefault="00A90CC0">
            <w:pPr>
              <w:rPr>
                <w:rFonts w:eastAsia="Times New Roman"/>
              </w:rPr>
            </w:pPr>
            <w:ins w:id="891" w:author="Hao Bi" w:date="2020-08-17T21:48:00Z">
              <w:r>
                <w:rPr>
                  <w:rFonts w:eastAsia="Times New Roman"/>
                </w:rPr>
                <w:t>Yes</w:t>
              </w:r>
            </w:ins>
          </w:p>
        </w:tc>
        <w:tc>
          <w:tcPr>
            <w:tcW w:w="5664" w:type="dxa"/>
            <w:shd w:val="clear" w:color="auto" w:fill="auto"/>
          </w:tcPr>
          <w:p w:rsidR="005A3F5F" w:rsidRDefault="00A90CC0">
            <w:pPr>
              <w:rPr>
                <w:rFonts w:eastAsia="Times New Roman"/>
              </w:rPr>
            </w:pPr>
            <w:ins w:id="892" w:author="Hao Bi" w:date="2020-08-17T21:48:00Z">
              <w:r>
                <w:rPr>
                  <w:rFonts w:eastAsia="Times New Roman"/>
                </w:rPr>
                <w:t>We should focus on the impacts of a) and b) on RAN.</w:t>
              </w:r>
            </w:ins>
          </w:p>
        </w:tc>
      </w:tr>
      <w:tr w:rsidR="005A3F5F">
        <w:trPr>
          <w:ins w:id="893" w:author="yang xing" w:date="2020-08-18T14:33:00Z"/>
        </w:trPr>
        <w:tc>
          <w:tcPr>
            <w:tcW w:w="2122" w:type="dxa"/>
            <w:shd w:val="clear" w:color="auto" w:fill="auto"/>
          </w:tcPr>
          <w:p w:rsidR="005A3F5F" w:rsidRDefault="00A90CC0">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rsidR="005A3F5F" w:rsidRDefault="00A90CC0">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rsidR="005A3F5F" w:rsidRDefault="005A3F5F">
            <w:pPr>
              <w:rPr>
                <w:ins w:id="898" w:author="yang xing" w:date="2020-08-18T14:33:00Z"/>
                <w:rFonts w:eastAsia="Times New Roman"/>
              </w:rPr>
            </w:pPr>
          </w:p>
        </w:tc>
      </w:tr>
      <w:tr w:rsidR="005A3F5F">
        <w:trPr>
          <w:ins w:id="899" w:author="OPPO (Qianxi)" w:date="2020-08-18T15:53:00Z"/>
        </w:trPr>
        <w:tc>
          <w:tcPr>
            <w:tcW w:w="2122" w:type="dxa"/>
            <w:shd w:val="clear" w:color="auto" w:fill="auto"/>
          </w:tcPr>
          <w:p w:rsidR="005A3F5F" w:rsidRDefault="00A90CC0">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rsidR="005A3F5F" w:rsidRDefault="00A90CC0">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rsidR="005A3F5F" w:rsidRDefault="00A90CC0">
            <w:pPr>
              <w:rPr>
                <w:ins w:id="904" w:author="OPPO (Qianxi)" w:date="2020-08-18T15:53:00Z"/>
                <w:rFonts w:eastAsia="Times New Roman"/>
              </w:rPr>
            </w:pPr>
            <w:ins w:id="905" w:author="OPPO (Qianxi)" w:date="2020-08-18T15:53:00Z">
              <w:r>
                <w:rPr>
                  <w:rFonts w:eastAsia="等线"/>
                  <w:lang w:eastAsia="zh-CN"/>
                </w:rPr>
                <w:t>Apparently it is SA2 scope.</w:t>
              </w:r>
            </w:ins>
          </w:p>
        </w:tc>
      </w:tr>
      <w:tr w:rsidR="005A3F5F">
        <w:trPr>
          <w:ins w:id="906" w:author="Ericsson" w:date="2020-08-18T15:15:00Z"/>
        </w:trPr>
        <w:tc>
          <w:tcPr>
            <w:tcW w:w="2122" w:type="dxa"/>
            <w:shd w:val="clear" w:color="auto" w:fill="auto"/>
          </w:tcPr>
          <w:p w:rsidR="005A3F5F" w:rsidRDefault="00A90CC0">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rsidR="005A3F5F" w:rsidRDefault="00A90CC0">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rsidR="005A3F5F" w:rsidRDefault="00A90CC0">
            <w:pPr>
              <w:rPr>
                <w:ins w:id="911" w:author="Ericsson" w:date="2020-08-18T15:15:00Z"/>
                <w:rFonts w:eastAsia="等线"/>
                <w:lang w:eastAsia="zh-CN"/>
              </w:rPr>
            </w:pPr>
            <w:ins w:id="912"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proofErr w:type="gramStart"/>
              <w:r>
                <w:rPr>
                  <w:rFonts w:eastAsia="等线"/>
                  <w:lang w:eastAsia="zh-CN"/>
                </w:rPr>
                <w:t>gNB</w:t>
              </w:r>
              <w:proofErr w:type="spellEnd"/>
              <w:proofErr w:type="gramEnd"/>
              <w:r>
                <w:rPr>
                  <w:rFonts w:eastAsia="等线"/>
                  <w:lang w:eastAsia="zh-CN"/>
                </w:rPr>
                <w:t xml:space="preserve"> can perform the split considering radio channel quality of both links.</w:t>
              </w:r>
            </w:ins>
          </w:p>
        </w:tc>
      </w:tr>
      <w:tr w:rsidR="005A3F5F">
        <w:trPr>
          <w:ins w:id="916" w:author="Qualcomm - Peng Cheng" w:date="2020-08-19T01:32:00Z"/>
        </w:trPr>
        <w:tc>
          <w:tcPr>
            <w:tcW w:w="2122" w:type="dxa"/>
            <w:shd w:val="clear" w:color="auto" w:fill="auto"/>
          </w:tcPr>
          <w:p w:rsidR="005A3F5F" w:rsidRDefault="00A90CC0">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rsidR="005A3F5F" w:rsidRDefault="00A90CC0">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rsidR="005A3F5F" w:rsidRDefault="00A90CC0">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5A3F5F">
        <w:trPr>
          <w:ins w:id="923" w:author="CATT" w:date="2020-08-19T14:04:00Z"/>
        </w:trPr>
        <w:tc>
          <w:tcPr>
            <w:tcW w:w="2122" w:type="dxa"/>
            <w:shd w:val="clear" w:color="auto" w:fill="auto"/>
          </w:tcPr>
          <w:p w:rsidR="005A3F5F" w:rsidRDefault="00A90CC0">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rsidR="005A3F5F" w:rsidRDefault="00A90CC0">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rsidR="005A3F5F" w:rsidRDefault="005A3F5F">
            <w:pPr>
              <w:rPr>
                <w:ins w:id="928" w:author="CATT" w:date="2020-08-19T14:04:00Z"/>
                <w:rFonts w:eastAsia="等线"/>
                <w:lang w:eastAsia="zh-CN"/>
              </w:rPr>
            </w:pPr>
          </w:p>
        </w:tc>
      </w:tr>
      <w:tr w:rsidR="005A3F5F">
        <w:trPr>
          <w:ins w:id="929" w:author="Srinivasan, Nithin" w:date="2020-08-19T12:33:00Z"/>
        </w:trPr>
        <w:tc>
          <w:tcPr>
            <w:tcW w:w="2122" w:type="dxa"/>
            <w:shd w:val="clear" w:color="auto" w:fill="auto"/>
          </w:tcPr>
          <w:p w:rsidR="005A3F5F" w:rsidRDefault="00A90CC0">
            <w:pPr>
              <w:rPr>
                <w:ins w:id="930" w:author="Srinivasan, Nithin" w:date="2020-08-19T12:33:00Z"/>
                <w:rFonts w:eastAsia="等线"/>
                <w:lang w:eastAsia="zh-CN"/>
              </w:rPr>
            </w:pPr>
            <w:proofErr w:type="spellStart"/>
            <w:ins w:id="931" w:author="Srinivasan, Nithin" w:date="2020-08-19T12:33:00Z">
              <w:r>
                <w:rPr>
                  <w:rFonts w:eastAsia="等线"/>
                  <w:lang w:eastAsia="zh-CN"/>
                </w:rPr>
                <w:t>Fraunhofer</w:t>
              </w:r>
              <w:proofErr w:type="spellEnd"/>
            </w:ins>
          </w:p>
        </w:tc>
        <w:tc>
          <w:tcPr>
            <w:tcW w:w="1842" w:type="dxa"/>
            <w:shd w:val="clear" w:color="auto" w:fill="auto"/>
          </w:tcPr>
          <w:p w:rsidR="005A3F5F" w:rsidRDefault="00A90CC0">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rsidR="005A3F5F" w:rsidRDefault="005A3F5F">
            <w:pPr>
              <w:rPr>
                <w:ins w:id="934" w:author="Srinivasan, Nithin" w:date="2020-08-19T12:33:00Z"/>
                <w:rFonts w:eastAsia="等线"/>
                <w:lang w:eastAsia="zh-CN"/>
              </w:rPr>
            </w:pPr>
          </w:p>
        </w:tc>
      </w:tr>
      <w:tr w:rsidR="005A3F5F">
        <w:trPr>
          <w:ins w:id="935" w:author="Rui Wang(Huawei)" w:date="2020-08-19T23:59:00Z"/>
        </w:trPr>
        <w:tc>
          <w:tcPr>
            <w:tcW w:w="2122" w:type="dxa"/>
            <w:shd w:val="clear" w:color="auto" w:fill="auto"/>
          </w:tcPr>
          <w:p w:rsidR="005A3F5F" w:rsidRDefault="00A90CC0">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rsidR="005A3F5F" w:rsidRDefault="00A90CC0">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rsidR="005A3F5F" w:rsidRDefault="00A90CC0">
            <w:pPr>
              <w:rPr>
                <w:ins w:id="940" w:author="Rui Wang(Huawei)" w:date="2020-08-19T23:59:00Z"/>
                <w:rFonts w:eastAsia="等线"/>
                <w:lang w:eastAsia="zh-CN"/>
              </w:rPr>
            </w:pPr>
            <w:ins w:id="941"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5A3F5F">
        <w:trPr>
          <w:ins w:id="942" w:author="vivo(Boubacar)" w:date="2020-08-20T12:27:00Z"/>
        </w:trPr>
        <w:tc>
          <w:tcPr>
            <w:tcW w:w="2122" w:type="dxa"/>
            <w:shd w:val="clear" w:color="auto" w:fill="auto"/>
          </w:tcPr>
          <w:p w:rsidR="005A3F5F" w:rsidRDefault="00A90CC0">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rsidR="005A3F5F" w:rsidRDefault="00A90CC0">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rsidR="005A3F5F" w:rsidRDefault="00A90CC0">
            <w:pPr>
              <w:rPr>
                <w:ins w:id="947" w:author="vivo(Boubacar)" w:date="2020-08-20T12:27:00Z"/>
                <w:rFonts w:eastAsia="等线"/>
                <w:lang w:eastAsia="zh-CN"/>
              </w:rPr>
            </w:pPr>
            <w:ins w:id="948" w:author="vivo(Boubacar)" w:date="2020-08-20T12:27:00Z">
              <w:r>
                <w:rPr>
                  <w:rFonts w:eastAsia="等线"/>
                  <w:lang w:eastAsia="zh-CN"/>
                </w:rPr>
                <w:t xml:space="preserve">If </w:t>
              </w:r>
              <w:proofErr w:type="spellStart"/>
              <w:r>
                <w:rPr>
                  <w:rFonts w:eastAsia="等线"/>
                  <w:lang w:eastAsia="zh-CN"/>
                </w:rPr>
                <w:t>QoS</w:t>
              </w:r>
              <w:proofErr w:type="spellEnd"/>
              <w:r>
                <w:rPr>
                  <w:rFonts w:eastAsia="等线"/>
                  <w:lang w:eastAsia="zh-CN"/>
                </w:rPr>
                <w:t xml:space="preserve"> parameter split by CN is adopted, existing mechanism can be reused with minor specification efforts. However, the static split cannot take actual radio link quality into account, thus it may not be an optimum solution to guarantee </w:t>
              </w:r>
              <w:proofErr w:type="spellStart"/>
              <w:r>
                <w:rPr>
                  <w:rFonts w:eastAsia="等线"/>
                  <w:lang w:eastAsia="zh-CN"/>
                </w:rPr>
                <w:t>QoS</w:t>
              </w:r>
              <w:proofErr w:type="spellEnd"/>
              <w:r>
                <w:rPr>
                  <w:rFonts w:eastAsia="等线"/>
                  <w:lang w:eastAsia="zh-CN"/>
                </w:rPr>
                <w:t xml:space="preserve">. </w:t>
              </w:r>
            </w:ins>
          </w:p>
          <w:p w:rsidR="005A3F5F" w:rsidRDefault="00A90CC0">
            <w:pPr>
              <w:rPr>
                <w:ins w:id="949" w:author="vivo(Boubacar)" w:date="2020-08-20T12:27:00Z"/>
                <w:rFonts w:eastAsia="等线"/>
                <w:lang w:eastAsia="zh-CN"/>
              </w:rPr>
            </w:pPr>
            <w:ins w:id="950" w:author="vivo(Boubacar)" w:date="2020-08-20T12:27:00Z">
              <w:r>
                <w:rPr>
                  <w:rFonts w:eastAsia="等线"/>
                  <w:lang w:eastAsia="zh-CN"/>
                </w:rPr>
                <w:t xml:space="preserve">If CN just provides end-to-end </w:t>
              </w:r>
              <w:proofErr w:type="spellStart"/>
              <w:r>
                <w:rPr>
                  <w:rFonts w:eastAsia="等线"/>
                  <w:lang w:eastAsia="zh-CN"/>
                </w:rPr>
                <w:t>QoS</w:t>
              </w:r>
              <w:proofErr w:type="spellEnd"/>
              <w:r>
                <w:rPr>
                  <w:rFonts w:eastAsia="等线"/>
                  <w:lang w:eastAsia="zh-CN"/>
                </w:rPr>
                <w:t xml:space="preserve"> profile, then RAN can further study how to split and support </w:t>
              </w:r>
              <w:proofErr w:type="spellStart"/>
              <w:r>
                <w:rPr>
                  <w:rFonts w:eastAsia="等线"/>
                  <w:lang w:eastAsia="zh-CN"/>
                </w:rPr>
                <w:t>QoS</w:t>
              </w:r>
              <w:proofErr w:type="spellEnd"/>
              <w:r>
                <w:rPr>
                  <w:rFonts w:eastAsia="等线"/>
                  <w:lang w:eastAsia="zh-CN"/>
                </w:rPr>
                <w:t xml:space="preserve"> considering both PC5 and </w:t>
              </w:r>
              <w:proofErr w:type="spellStart"/>
              <w:r>
                <w:rPr>
                  <w:rFonts w:eastAsia="等线"/>
                  <w:lang w:eastAsia="zh-CN"/>
                </w:rPr>
                <w:t>Uu</w:t>
              </w:r>
              <w:proofErr w:type="spellEnd"/>
              <w:r>
                <w:rPr>
                  <w:rFonts w:eastAsia="等线"/>
                  <w:lang w:eastAsia="zh-CN"/>
                </w:rPr>
                <w:t xml:space="preserve"> link.</w:t>
              </w:r>
            </w:ins>
          </w:p>
        </w:tc>
      </w:tr>
      <w:tr w:rsidR="005A3F5F">
        <w:trPr>
          <w:ins w:id="951" w:author="ZTE(Weiqiang)" w:date="2020-08-20T14:19:00Z"/>
        </w:trPr>
        <w:tc>
          <w:tcPr>
            <w:tcW w:w="2122" w:type="dxa"/>
            <w:shd w:val="clear" w:color="auto" w:fill="auto"/>
          </w:tcPr>
          <w:p w:rsidR="005A3F5F" w:rsidRDefault="00A90CC0">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rsidR="005A3F5F" w:rsidRDefault="00A90CC0">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rsidR="005A3F5F" w:rsidRDefault="005A3F5F">
            <w:pPr>
              <w:rPr>
                <w:ins w:id="956" w:author="ZTE(Weiqiang)" w:date="2020-08-20T14:19:00Z"/>
                <w:rFonts w:eastAsia="等线"/>
                <w:lang w:eastAsia="zh-CN"/>
              </w:rPr>
            </w:pPr>
          </w:p>
        </w:tc>
      </w:tr>
      <w:tr w:rsidR="005A3F5F">
        <w:trPr>
          <w:ins w:id="957" w:author="Lenovo" w:date="2020-08-20T16:38:00Z"/>
        </w:trPr>
        <w:tc>
          <w:tcPr>
            <w:tcW w:w="2122" w:type="dxa"/>
            <w:shd w:val="clear" w:color="auto" w:fill="auto"/>
          </w:tcPr>
          <w:p w:rsidR="005A3F5F" w:rsidRDefault="00A90CC0">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rsidR="005A3F5F" w:rsidRDefault="00A90CC0">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rsidR="005A3F5F" w:rsidRDefault="005A3F5F">
            <w:pPr>
              <w:rPr>
                <w:ins w:id="962" w:author="Lenovo" w:date="2020-08-20T16:38:00Z"/>
                <w:rFonts w:eastAsia="等线"/>
                <w:lang w:eastAsia="zh-CN"/>
              </w:rPr>
            </w:pPr>
          </w:p>
        </w:tc>
      </w:tr>
      <w:tr w:rsidR="005A3F5F">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5A3F5F">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75" w:author="Apple - Zhibin Wu" w:date="2020-08-20T08:56:00Z"/>
                <w:rFonts w:eastAsia="等线"/>
                <w:lang w:eastAsia="zh-CN"/>
              </w:rPr>
            </w:pPr>
          </w:p>
        </w:tc>
      </w:tr>
      <w:tr w:rsidR="005A3F5F">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7" w:author="Convida" w:date="2020-08-20T14:10:00Z"/>
                <w:rFonts w:eastAsia="等线"/>
                <w:lang w:eastAsia="zh-CN"/>
              </w:rPr>
            </w:pPr>
            <w:proofErr w:type="spellStart"/>
            <w:ins w:id="978"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81" w:author="Convida" w:date="2020-08-20T14:10:00Z"/>
                <w:rFonts w:eastAsia="等线"/>
                <w:lang w:eastAsia="zh-CN"/>
              </w:rPr>
            </w:pPr>
          </w:p>
        </w:tc>
      </w:tr>
      <w:tr w:rsidR="005A3F5F">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87" w:author="Intel-AA" w:date="2020-08-20T12:14:00Z"/>
                <w:rFonts w:eastAsia="等线"/>
                <w:lang w:eastAsia="zh-CN"/>
              </w:rPr>
            </w:pPr>
          </w:p>
        </w:tc>
      </w:tr>
      <w:tr w:rsidR="005A3F5F">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89" w:author="Spreadtrum Communications" w:date="2020-08-21T07:33:00Z"/>
                <w:rFonts w:eastAsia="等线"/>
                <w:lang w:eastAsia="zh-CN"/>
              </w:rPr>
            </w:pPr>
            <w:proofErr w:type="spellStart"/>
            <w:ins w:id="99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93" w:author="Spreadtrum Communications" w:date="2020-08-21T07:33:00Z"/>
                <w:rFonts w:eastAsia="等线"/>
                <w:lang w:eastAsia="zh-CN"/>
              </w:rPr>
            </w:pPr>
          </w:p>
        </w:tc>
      </w:tr>
      <w:tr w:rsidR="005A3F5F">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999" w:author="Jianming, Wu/ジャンミン ウー" w:date="2020-08-21T11:20:00Z"/>
                <w:rFonts w:eastAsia="等线"/>
                <w:lang w:eastAsia="zh-CN"/>
              </w:rPr>
            </w:pPr>
          </w:p>
        </w:tc>
      </w:tr>
      <w:tr w:rsidR="005A3F5F">
        <w:trPr>
          <w:ins w:id="1000" w:author="Milos Tesanovic" w:date="2020-08-21T07:44:00Z"/>
        </w:trPr>
        <w:tc>
          <w:tcPr>
            <w:tcW w:w="2122" w:type="dxa"/>
            <w:shd w:val="clear" w:color="auto" w:fill="auto"/>
          </w:tcPr>
          <w:p w:rsidR="005A3F5F" w:rsidRDefault="00A90CC0">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rsidR="005A3F5F" w:rsidRDefault="00A90CC0">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rsidR="005A3F5F" w:rsidRDefault="00A90CC0">
            <w:pPr>
              <w:rPr>
                <w:ins w:id="1005" w:author="Milos Tesanovic" w:date="2020-08-21T07:44:00Z"/>
                <w:rFonts w:eastAsia="等线"/>
                <w:lang w:eastAsia="zh-CN"/>
              </w:rPr>
            </w:pPr>
            <w:ins w:id="1006"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an LS to SA2 on this matter, to understand the individual remits of SA2 and RAN2.</w:t>
              </w:r>
            </w:ins>
          </w:p>
        </w:tc>
      </w:tr>
      <w:tr w:rsidR="005A3F5F">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16" w:author="Milos Tesanovic" w:date="2020-08-21T07:44:00Z"/>
                <w:rFonts w:eastAsia="等线"/>
                <w:lang w:eastAsia="zh-CN"/>
              </w:rPr>
            </w:pPr>
          </w:p>
        </w:tc>
      </w:tr>
      <w:tr w:rsidR="005A3F5F">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22" w:author="Sharma, Vivek" w:date="2020-08-21T11:53:00Z"/>
                <w:rFonts w:eastAsia="等线"/>
                <w:lang w:eastAsia="zh-CN"/>
              </w:rPr>
            </w:pPr>
          </w:p>
        </w:tc>
      </w:tr>
      <w:tr w:rsidR="005A3F5F">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028" w:author="장 성철" w:date="2020-08-21T22:13:00Z"/>
                <w:rFonts w:eastAsia="等线"/>
                <w:lang w:eastAsia="zh-CN"/>
              </w:rPr>
            </w:pPr>
          </w:p>
        </w:tc>
      </w:tr>
    </w:tbl>
    <w:p w:rsidR="005A3F5F" w:rsidRDefault="005A3F5F">
      <w:pPr>
        <w:rPr>
          <w:lang w:val="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6</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Most companies agree to leave these </w:t>
      </w:r>
      <w:proofErr w:type="spellStart"/>
      <w:r>
        <w:rPr>
          <w:b/>
          <w:color w:val="0066FF"/>
          <w:u w:val="single"/>
          <w:lang w:eastAsia="zh-CN"/>
        </w:rPr>
        <w:t>QoS</w:t>
      </w:r>
      <w:proofErr w:type="spellEnd"/>
      <w:r>
        <w:rPr>
          <w:b/>
          <w:color w:val="0066FF"/>
          <w:u w:val="single"/>
          <w:lang w:eastAsia="zh-CN"/>
        </w:rPr>
        <w:t xml:space="preserve"> enhancement proposals to SA2</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w:t>
      </w:r>
      <w:proofErr w:type="gramStart"/>
      <w:r>
        <w:rPr>
          <w:b/>
          <w:color w:val="0066FF"/>
          <w:u w:val="single"/>
          <w:lang w:eastAsia="zh-CN"/>
        </w:rPr>
        <w:t>and</w:t>
      </w:r>
      <w:proofErr w:type="gramEnd"/>
      <w:r>
        <w:rPr>
          <w:b/>
          <w:color w:val="0066FF"/>
          <w:u w:val="single"/>
          <w:lang w:eastAsia="zh-CN"/>
        </w:rPr>
        <w:t xml:space="preserve">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w:t>
      </w:r>
      <w:proofErr w:type="spellStart"/>
      <w:r>
        <w:rPr>
          <w:b/>
          <w:color w:val="0066FF"/>
          <w:u w:val="single"/>
          <w:lang w:eastAsia="zh-CN"/>
        </w:rPr>
        <w:t>QoS</w:t>
      </w:r>
      <w:proofErr w:type="spellEnd"/>
      <w:r>
        <w:rPr>
          <w:b/>
          <w:color w:val="0066FF"/>
          <w:u w:val="single"/>
          <w:lang w:eastAsia="zh-CN"/>
        </w:rPr>
        <w:t xml:space="preserve"> solutions.</w:t>
      </w:r>
    </w:p>
    <w:p w:rsidR="005A3F5F" w:rsidRDefault="00A90CC0">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1 companies (vivo) proposed RAN2 can further study how to split </w:t>
      </w:r>
      <w:proofErr w:type="spellStart"/>
      <w:r>
        <w:rPr>
          <w:b/>
          <w:color w:val="0066FF"/>
          <w:u w:val="single"/>
          <w:lang w:eastAsia="zh-CN"/>
        </w:rPr>
        <w:t>QoS</w:t>
      </w:r>
      <w:proofErr w:type="spellEnd"/>
      <w:r>
        <w:rPr>
          <w:b/>
          <w:color w:val="0066FF"/>
          <w:u w:val="single"/>
          <w:lang w:eastAsia="zh-CN"/>
        </w:rPr>
        <w:t xml:space="preserve"> if SA2 agree that CN can provide end-to-end </w:t>
      </w:r>
      <w:proofErr w:type="spellStart"/>
      <w:r>
        <w:rPr>
          <w:b/>
          <w:color w:val="0066FF"/>
          <w:u w:val="single"/>
          <w:lang w:eastAsia="zh-CN"/>
        </w:rPr>
        <w:t>QoS</w:t>
      </w:r>
      <w:proofErr w:type="spellEnd"/>
      <w:r>
        <w:rPr>
          <w:b/>
          <w:color w:val="0066FF"/>
          <w:u w:val="single"/>
          <w:lang w:eastAsia="zh-CN"/>
        </w:rPr>
        <w:t xml:space="preserve"> profile. Rapporteur think it is always allowed but it depends on SA2 and so no need to discuss now.</w:t>
      </w:r>
    </w:p>
    <w:p w:rsidR="005A3F5F" w:rsidRDefault="00A90CC0">
      <w:pPr>
        <w:snapToGrid w:val="0"/>
        <w:rPr>
          <w:b/>
          <w:u w:val="single"/>
          <w:lang w:eastAsia="zh-CN"/>
        </w:rPr>
      </w:pPr>
      <w:r>
        <w:rPr>
          <w:b/>
          <w:u w:val="single"/>
          <w:lang w:eastAsia="zh-CN"/>
        </w:rPr>
        <w:t xml:space="preserve">Proposal 8: RAN2 leaves further </w:t>
      </w:r>
      <w:proofErr w:type="spellStart"/>
      <w:r>
        <w:rPr>
          <w:b/>
          <w:u w:val="single"/>
          <w:lang w:eastAsia="zh-CN"/>
        </w:rPr>
        <w:t>QoS</w:t>
      </w:r>
      <w:proofErr w:type="spellEnd"/>
      <w:r>
        <w:rPr>
          <w:b/>
          <w:u w:val="single"/>
          <w:lang w:eastAsia="zh-CN"/>
        </w:rPr>
        <w:t xml:space="preserve">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w:t>
      </w:r>
      <w:proofErr w:type="spellStart"/>
      <w:r>
        <w:rPr>
          <w:b/>
          <w:u w:val="single"/>
          <w:lang w:eastAsia="zh-CN"/>
        </w:rPr>
        <w:t>QoS</w:t>
      </w:r>
      <w:proofErr w:type="spellEnd"/>
      <w:r>
        <w:rPr>
          <w:b/>
          <w:u w:val="single"/>
          <w:lang w:eastAsia="zh-CN"/>
        </w:rPr>
        <w:t xml:space="preserve"> solutions.</w:t>
      </w:r>
    </w:p>
    <w:p w:rsidR="005A3F5F" w:rsidRDefault="005A3F5F">
      <w:pPr>
        <w:rPr>
          <w:lang w:val="en-GB"/>
        </w:rPr>
      </w:pPr>
    </w:p>
    <w:p w:rsidR="005A3F5F" w:rsidRDefault="00A90CC0">
      <w:pPr>
        <w:snapToGrid w:val="0"/>
        <w:rPr>
          <w:lang w:val="en-GB"/>
        </w:rPr>
      </w:pPr>
      <w:r>
        <w:rPr>
          <w:lang w:val="en-GB"/>
        </w:rPr>
        <w:t xml:space="preserve">In addition, [8] proposed to discuss whether remote UE can provide information on which </w:t>
      </w:r>
      <w:proofErr w:type="spellStart"/>
      <w:r>
        <w:rPr>
          <w:lang w:val="en-GB"/>
        </w:rPr>
        <w:t>QoS</w:t>
      </w:r>
      <w:proofErr w:type="spellEnd"/>
      <w:r>
        <w:rPr>
          <w:lang w:val="en-GB"/>
        </w:rPr>
        <w:t xml:space="preserve"> flows need to be relayed to relay. Because this proposal has AS impact, rapporteur would like to ask:</w:t>
      </w:r>
    </w:p>
    <w:p w:rsidR="005A3F5F" w:rsidRDefault="00A90CC0">
      <w:pPr>
        <w:spacing w:afterLines="50" w:after="120"/>
        <w:rPr>
          <w:b/>
        </w:rPr>
      </w:pPr>
      <w:r>
        <w:rPr>
          <w:rFonts w:hint="eastAsia"/>
          <w:b/>
        </w:rPr>
        <w:t>Q</w:t>
      </w:r>
      <w:r>
        <w:rPr>
          <w:b/>
        </w:rPr>
        <w:t>7</w:t>
      </w:r>
      <w:r>
        <w:rPr>
          <w:rFonts w:hint="eastAsia"/>
          <w:b/>
        </w:rPr>
        <w:t xml:space="preserve">: </w:t>
      </w:r>
      <w:r>
        <w:rPr>
          <w:b/>
        </w:rPr>
        <w:t xml:space="preserve">For L3 UE-to-NW relay </w:t>
      </w:r>
      <w:proofErr w:type="spellStart"/>
      <w:r>
        <w:rPr>
          <w:b/>
        </w:rPr>
        <w:t>QoS</w:t>
      </w:r>
      <w:proofErr w:type="spellEnd"/>
      <w:r>
        <w:rPr>
          <w:b/>
        </w:rPr>
        <w:t xml:space="preserve"> support, do you think whether remote UE needs to provide information on which </w:t>
      </w:r>
      <w:proofErr w:type="spellStart"/>
      <w:r>
        <w:rPr>
          <w:b/>
        </w:rPr>
        <w:t>QoS</w:t>
      </w:r>
      <w:proofErr w:type="spellEnd"/>
      <w:r>
        <w:rPr>
          <w:b/>
        </w:rPr>
        <w:t xml:space="preserve"> flows need to be relayed to relay? </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lastRenderedPageBreak/>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proofErr w:type="spellStart"/>
            <w:ins w:id="1029" w:author="Xuelong Wang" w:date="2020-08-18T08:00: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rsidR="005A3F5F" w:rsidRDefault="00A90CC0">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proofErr w:type="spellStart"/>
            <w:ins w:id="1033" w:author="Xuelong Wang" w:date="2020-08-18T08:00:00Z">
              <w:r>
                <w:rPr>
                  <w:rFonts w:ascii="Arial" w:eastAsia="Times New Roman" w:hAnsi="Arial" w:cs="Arial"/>
                </w:rPr>
                <w:t>QoS</w:t>
              </w:r>
              <w:proofErr w:type="spellEnd"/>
              <w:r>
                <w:rPr>
                  <w:rFonts w:ascii="Arial" w:eastAsia="Times New Roman" w:hAnsi="Arial" w:cs="Arial"/>
                </w:rPr>
                <w:t xml:space="preserve">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5A3F5F">
        <w:tc>
          <w:tcPr>
            <w:tcW w:w="2122" w:type="dxa"/>
            <w:shd w:val="clear" w:color="auto" w:fill="auto"/>
          </w:tcPr>
          <w:p w:rsidR="005A3F5F" w:rsidRDefault="00A90CC0">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rsidR="005A3F5F" w:rsidRDefault="00A90CC0">
            <w:pPr>
              <w:rPr>
                <w:rFonts w:eastAsia="Times New Roman"/>
              </w:rPr>
            </w:pPr>
            <w:ins w:id="1039" w:author="Hao Bi" w:date="2020-08-17T21:49:00Z">
              <w:r>
                <w:rPr>
                  <w:rFonts w:eastAsia="Times New Roman"/>
                </w:rPr>
                <w:t>Yes?</w:t>
              </w:r>
            </w:ins>
          </w:p>
        </w:tc>
        <w:tc>
          <w:tcPr>
            <w:tcW w:w="5664" w:type="dxa"/>
            <w:shd w:val="clear" w:color="auto" w:fill="auto"/>
          </w:tcPr>
          <w:p w:rsidR="005A3F5F" w:rsidRDefault="00A90CC0">
            <w:pPr>
              <w:rPr>
                <w:rFonts w:eastAsia="Times New Roman"/>
              </w:rPr>
            </w:pPr>
            <w:ins w:id="1040" w:author="Hao Bi" w:date="2020-08-17T21:49:00Z">
              <w:r>
                <w:rPr>
                  <w:rFonts w:eastAsia="Times New Roman"/>
                </w:rPr>
                <w:t xml:space="preserve">We’re not sure about the question, but we assume the remote UE and the relay UE can establish understanding of the PC5 </w:t>
              </w:r>
              <w:proofErr w:type="spellStart"/>
              <w:r>
                <w:rPr>
                  <w:rFonts w:eastAsia="Times New Roman"/>
                </w:rPr>
                <w:t>QoS</w:t>
              </w:r>
              <w:proofErr w:type="spellEnd"/>
              <w:r>
                <w:rPr>
                  <w:rFonts w:eastAsia="Times New Roman"/>
                </w:rPr>
                <w:t xml:space="preserve"> flow used for relay purpose in L3 UE-to-Network relay.</w:t>
              </w:r>
            </w:ins>
          </w:p>
        </w:tc>
      </w:tr>
      <w:tr w:rsidR="005A3F5F">
        <w:trPr>
          <w:ins w:id="1041" w:author="yang xing" w:date="2020-08-18T14:34:00Z"/>
        </w:trPr>
        <w:tc>
          <w:tcPr>
            <w:tcW w:w="2122" w:type="dxa"/>
            <w:shd w:val="clear" w:color="auto" w:fill="auto"/>
          </w:tcPr>
          <w:p w:rsidR="005A3F5F" w:rsidRDefault="00A90CC0">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rsidR="005A3F5F" w:rsidRDefault="00A90CC0">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rsidR="005A3F5F" w:rsidRDefault="00A90CC0">
            <w:pPr>
              <w:rPr>
                <w:ins w:id="1046" w:author="yang xing" w:date="2020-08-18T14:34:00Z"/>
                <w:rFonts w:eastAsia="Times New Roman"/>
              </w:rPr>
            </w:pPr>
            <w:ins w:id="1047" w:author="yang xing" w:date="2020-08-18T14:34:00Z">
              <w:r>
                <w:rPr>
                  <w:lang w:eastAsia="zh-CN"/>
                </w:rPr>
                <w:t xml:space="preserve">We don’t understand how AS could decide which </w:t>
              </w:r>
              <w:proofErr w:type="spellStart"/>
              <w:r>
                <w:rPr>
                  <w:lang w:eastAsia="zh-CN"/>
                </w:rPr>
                <w:t>QoS</w:t>
              </w:r>
              <w:proofErr w:type="spellEnd"/>
              <w:r>
                <w:rPr>
                  <w:lang w:eastAsia="zh-CN"/>
                </w:rPr>
                <w:t xml:space="preserve"> flow need to be relayed in L3 relay. The procedure could be discussed in SA2 if necessary.</w:t>
              </w:r>
            </w:ins>
          </w:p>
        </w:tc>
      </w:tr>
      <w:tr w:rsidR="005A3F5F">
        <w:trPr>
          <w:ins w:id="1048" w:author="OPPO (Qianxi)" w:date="2020-08-18T15:54:00Z"/>
        </w:trPr>
        <w:tc>
          <w:tcPr>
            <w:tcW w:w="2122" w:type="dxa"/>
            <w:shd w:val="clear" w:color="auto" w:fill="auto"/>
          </w:tcPr>
          <w:p w:rsidR="005A3F5F" w:rsidRDefault="00A90CC0">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1051" w:author="OPPO (Qianxi)" w:date="2020-08-18T15:54:00Z"/>
                <w:lang w:eastAsia="zh-CN"/>
              </w:rPr>
            </w:pPr>
          </w:p>
        </w:tc>
        <w:tc>
          <w:tcPr>
            <w:tcW w:w="5664" w:type="dxa"/>
            <w:shd w:val="clear" w:color="auto" w:fill="auto"/>
          </w:tcPr>
          <w:p w:rsidR="005A3F5F" w:rsidRDefault="00A90CC0">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5A3F5F">
        <w:trPr>
          <w:ins w:id="1054" w:author="Ericsson" w:date="2020-08-18T15:23:00Z"/>
        </w:trPr>
        <w:tc>
          <w:tcPr>
            <w:tcW w:w="2122" w:type="dxa"/>
            <w:shd w:val="clear" w:color="auto" w:fill="auto"/>
          </w:tcPr>
          <w:p w:rsidR="005A3F5F" w:rsidRDefault="00A90CC0">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rsidR="005A3F5F" w:rsidRDefault="00A90CC0">
            <w:pPr>
              <w:rPr>
                <w:ins w:id="1057" w:author="Ericsson" w:date="2020-08-18T15:23:00Z"/>
                <w:lang w:eastAsia="zh-CN"/>
              </w:rPr>
            </w:pPr>
            <w:ins w:id="1058" w:author="Ericsson" w:date="2020-08-18T15:23:00Z">
              <w:r>
                <w:rPr>
                  <w:lang w:eastAsia="zh-CN"/>
                </w:rPr>
                <w:t>No</w:t>
              </w:r>
            </w:ins>
          </w:p>
        </w:tc>
        <w:tc>
          <w:tcPr>
            <w:tcW w:w="5664" w:type="dxa"/>
            <w:shd w:val="clear" w:color="auto" w:fill="auto"/>
          </w:tcPr>
          <w:p w:rsidR="005A3F5F" w:rsidRDefault="00A90CC0">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5A3F5F">
        <w:trPr>
          <w:ins w:id="1063" w:author="Qualcomm - Peng Cheng" w:date="2020-08-19T01:32:00Z"/>
        </w:trPr>
        <w:tc>
          <w:tcPr>
            <w:tcW w:w="2122" w:type="dxa"/>
            <w:shd w:val="clear" w:color="auto" w:fill="auto"/>
          </w:tcPr>
          <w:p w:rsidR="005A3F5F" w:rsidRDefault="00A90CC0">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rsidR="005A3F5F" w:rsidRDefault="00A90CC0">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rsidR="005A3F5F" w:rsidRDefault="00A90CC0">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5A3F5F">
        <w:trPr>
          <w:ins w:id="1071" w:author="CATT" w:date="2020-08-19T14:04:00Z"/>
        </w:trPr>
        <w:tc>
          <w:tcPr>
            <w:tcW w:w="2122" w:type="dxa"/>
            <w:shd w:val="clear" w:color="auto" w:fill="auto"/>
          </w:tcPr>
          <w:p w:rsidR="005A3F5F" w:rsidRDefault="00A90CC0">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rsidR="005A3F5F" w:rsidRDefault="005A3F5F">
            <w:pPr>
              <w:rPr>
                <w:ins w:id="1074" w:author="CATT" w:date="2020-08-19T14:04:00Z"/>
                <w:lang w:eastAsia="zh-CN"/>
              </w:rPr>
            </w:pPr>
          </w:p>
        </w:tc>
        <w:tc>
          <w:tcPr>
            <w:tcW w:w="5664" w:type="dxa"/>
            <w:shd w:val="clear" w:color="auto" w:fill="auto"/>
          </w:tcPr>
          <w:p w:rsidR="005A3F5F" w:rsidRDefault="00A90CC0">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5A3F5F">
        <w:trPr>
          <w:ins w:id="1077" w:author="Srinivasan, Nithin" w:date="2020-08-19T12:34:00Z"/>
        </w:trPr>
        <w:tc>
          <w:tcPr>
            <w:tcW w:w="2122" w:type="dxa"/>
            <w:shd w:val="clear" w:color="auto" w:fill="auto"/>
          </w:tcPr>
          <w:p w:rsidR="005A3F5F" w:rsidRDefault="00A90CC0">
            <w:pPr>
              <w:rPr>
                <w:ins w:id="1078" w:author="Srinivasan, Nithin" w:date="2020-08-19T12:34:00Z"/>
                <w:rFonts w:eastAsia="等线"/>
                <w:lang w:eastAsia="zh-CN"/>
              </w:rPr>
            </w:pPr>
            <w:proofErr w:type="spellStart"/>
            <w:ins w:id="1079" w:author="Srinivasan, Nithin" w:date="2020-08-19T12:34:00Z">
              <w:r>
                <w:rPr>
                  <w:rFonts w:eastAsia="等线"/>
                  <w:lang w:eastAsia="zh-CN"/>
                </w:rPr>
                <w:t>Fraunhofer</w:t>
              </w:r>
              <w:proofErr w:type="spellEnd"/>
            </w:ins>
          </w:p>
        </w:tc>
        <w:tc>
          <w:tcPr>
            <w:tcW w:w="1842" w:type="dxa"/>
            <w:shd w:val="clear" w:color="auto" w:fill="auto"/>
          </w:tcPr>
          <w:p w:rsidR="005A3F5F" w:rsidRDefault="00A90CC0">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rsidR="005A3F5F" w:rsidRDefault="00A90CC0">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5A3F5F">
        <w:trPr>
          <w:ins w:id="1084" w:author="Rui Wang(Huawei)" w:date="2020-08-20T00:00:00Z"/>
        </w:trPr>
        <w:tc>
          <w:tcPr>
            <w:tcW w:w="2122" w:type="dxa"/>
            <w:shd w:val="clear" w:color="auto" w:fill="auto"/>
          </w:tcPr>
          <w:p w:rsidR="005A3F5F" w:rsidRDefault="00A90CC0">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1087" w:author="Rui Wang(Huawei)" w:date="2020-08-20T00:00:00Z"/>
                <w:lang w:eastAsia="zh-CN"/>
              </w:rPr>
            </w:pPr>
          </w:p>
        </w:tc>
        <w:tc>
          <w:tcPr>
            <w:tcW w:w="5664" w:type="dxa"/>
            <w:shd w:val="clear" w:color="auto" w:fill="auto"/>
          </w:tcPr>
          <w:p w:rsidR="005A3F5F" w:rsidRDefault="00A90CC0">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 xml:space="preserve">e are not quite sure about the question. May need further clarification on whether the information refers to </w:t>
              </w:r>
              <w:proofErr w:type="spellStart"/>
              <w:r>
                <w:rPr>
                  <w:rFonts w:eastAsia="等线"/>
                  <w:lang w:eastAsia="zh-CN"/>
                </w:rPr>
                <w:t>QoS</w:t>
              </w:r>
              <w:proofErr w:type="spellEnd"/>
              <w:r>
                <w:rPr>
                  <w:rFonts w:eastAsia="等线"/>
                  <w:lang w:eastAsia="zh-CN"/>
                </w:rPr>
                <w:t xml:space="preserve"> parameter mapping or which </w:t>
              </w:r>
              <w:proofErr w:type="spellStart"/>
              <w:r>
                <w:rPr>
                  <w:rFonts w:eastAsia="等线"/>
                  <w:lang w:eastAsia="zh-CN"/>
                </w:rPr>
                <w:t>QoS</w:t>
              </w:r>
              <w:proofErr w:type="spellEnd"/>
              <w:r>
                <w:rPr>
                  <w:rFonts w:eastAsia="等线"/>
                  <w:lang w:eastAsia="zh-CN"/>
                </w:rPr>
                <w:t xml:space="preserve"> to relay.</w:t>
              </w:r>
            </w:ins>
          </w:p>
        </w:tc>
      </w:tr>
      <w:tr w:rsidR="005A3F5F">
        <w:trPr>
          <w:ins w:id="1090" w:author="vivo(Boubacar)" w:date="2020-08-20T12:28:00Z"/>
        </w:trPr>
        <w:tc>
          <w:tcPr>
            <w:tcW w:w="2122" w:type="dxa"/>
            <w:shd w:val="clear" w:color="auto" w:fill="auto"/>
          </w:tcPr>
          <w:p w:rsidR="005A3F5F" w:rsidRDefault="00A90CC0">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rsidR="005A3F5F" w:rsidRDefault="00A90CC0">
            <w:pPr>
              <w:rPr>
                <w:ins w:id="1095" w:author="vivo(Boubacar)" w:date="2020-08-20T12:28:00Z"/>
                <w:rFonts w:eastAsia="等线"/>
                <w:lang w:eastAsia="zh-CN"/>
              </w:rPr>
            </w:pPr>
            <w:ins w:id="1096" w:author="vivo(Boubacar)" w:date="2020-08-20T12:28:00Z">
              <w:r>
                <w:rPr>
                  <w:rFonts w:eastAsia="等线"/>
                  <w:lang w:eastAsia="zh-CN"/>
                </w:rPr>
                <w:t xml:space="preserve">We think which </w:t>
              </w:r>
              <w:proofErr w:type="spellStart"/>
              <w:r>
                <w:rPr>
                  <w:rFonts w:eastAsia="等线"/>
                  <w:lang w:eastAsia="zh-CN"/>
                </w:rPr>
                <w:t>QoS</w:t>
              </w:r>
              <w:proofErr w:type="spellEnd"/>
              <w:r>
                <w:rPr>
                  <w:rFonts w:eastAsia="等线"/>
                  <w:lang w:eastAsia="zh-CN"/>
                </w:rPr>
                <w:t xml:space="preserve"> flows need to be relayed is configured to remote and relay UEs by CN and this information may be exchanged during relay discovery procedures. The details are up to SA2 discussion and decision.</w:t>
              </w:r>
            </w:ins>
          </w:p>
        </w:tc>
      </w:tr>
      <w:tr w:rsidR="005A3F5F">
        <w:trPr>
          <w:ins w:id="1097" w:author="ZTE(Weiqiang)" w:date="2020-08-20T14:19:00Z"/>
        </w:trPr>
        <w:tc>
          <w:tcPr>
            <w:tcW w:w="2122" w:type="dxa"/>
            <w:shd w:val="clear" w:color="auto" w:fill="auto"/>
          </w:tcPr>
          <w:p w:rsidR="005A3F5F" w:rsidRDefault="00A90CC0">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rsidR="005A3F5F" w:rsidRDefault="00A90CC0">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rsidR="005A3F5F" w:rsidRDefault="00A90CC0">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5A3F5F">
        <w:trPr>
          <w:ins w:id="1104" w:author="Lenovo" w:date="2020-08-20T16:37:00Z"/>
        </w:trPr>
        <w:tc>
          <w:tcPr>
            <w:tcW w:w="2122" w:type="dxa"/>
            <w:shd w:val="clear" w:color="auto" w:fill="auto"/>
          </w:tcPr>
          <w:p w:rsidR="005A3F5F" w:rsidRDefault="00A90CC0">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rsidR="005A3F5F" w:rsidRDefault="00A90CC0">
            <w:pPr>
              <w:rPr>
                <w:ins w:id="1107" w:author="Lenovo" w:date="2020-08-20T16:37:00Z"/>
                <w:lang w:eastAsia="zh-CN"/>
              </w:rPr>
            </w:pPr>
            <w:ins w:id="1108" w:author="Lenovo" w:date="2020-08-20T16:39:00Z">
              <w:r>
                <w:rPr>
                  <w:lang w:eastAsia="zh-CN"/>
                </w:rPr>
                <w:t>No</w:t>
              </w:r>
            </w:ins>
          </w:p>
        </w:tc>
        <w:tc>
          <w:tcPr>
            <w:tcW w:w="5664" w:type="dxa"/>
            <w:shd w:val="clear" w:color="auto" w:fill="auto"/>
          </w:tcPr>
          <w:p w:rsidR="005A3F5F" w:rsidRDefault="00A90CC0">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5A3F5F">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16" w:author="Nokia (GWO)" w:date="2020-08-20T16:43:00Z"/>
                <w:rFonts w:eastAsia="等线"/>
                <w:lang w:eastAsia="zh-CN"/>
              </w:rPr>
            </w:pPr>
          </w:p>
        </w:tc>
      </w:tr>
      <w:tr w:rsidR="005A3F5F">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5A3F5F">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5" w:author="Convida" w:date="2020-08-20T14:10:00Z"/>
                <w:rFonts w:eastAsia="等线"/>
                <w:lang w:eastAsia="zh-CN"/>
              </w:rPr>
            </w:pPr>
            <w:proofErr w:type="spellStart"/>
            <w:ins w:id="1126"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5A3F5F">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 xml:space="preserve">we agree with other company views about how the </w:t>
              </w:r>
              <w:proofErr w:type="spellStart"/>
              <w:r>
                <w:rPr>
                  <w:rFonts w:eastAsia="等线"/>
                  <w:lang w:eastAsia="zh-CN"/>
                </w:rPr>
                <w:t>QoS</w:t>
              </w:r>
              <w:proofErr w:type="spellEnd"/>
              <w:r>
                <w:rPr>
                  <w:rFonts w:eastAsia="等线"/>
                  <w:lang w:eastAsia="zh-CN"/>
                </w:rPr>
                <w:t xml:space="preserve">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w:t>
              </w:r>
              <w:proofErr w:type="spellStart"/>
              <w:r>
                <w:rPr>
                  <w:rFonts w:eastAsia="等线"/>
                  <w:lang w:eastAsia="zh-CN"/>
                </w:rPr>
                <w:t>QoS</w:t>
              </w:r>
              <w:proofErr w:type="spellEnd"/>
              <w:r>
                <w:rPr>
                  <w:rFonts w:eastAsia="等线"/>
                  <w:lang w:eastAsia="zh-CN"/>
                </w:rPr>
                <w:t xml:space="preserve">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proofErr w:type="gramStart"/>
            <w:ins w:id="1155" w:author="Intel-AA" w:date="2020-08-20T12:14:00Z">
              <w:r>
                <w:rPr>
                  <w:rFonts w:eastAsia="等线"/>
                  <w:lang w:eastAsia="zh-CN"/>
                </w:rPr>
                <w:t>which</w:t>
              </w:r>
              <w:proofErr w:type="gramEnd"/>
              <w:r>
                <w:rPr>
                  <w:rFonts w:eastAsia="等线"/>
                  <w:lang w:eastAsia="zh-CN"/>
                </w:rPr>
                <w:t xml:space="preserve">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5A3F5F">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59" w:author="Spreadtrum Communications" w:date="2020-08-21T07:33:00Z"/>
                <w:rFonts w:eastAsia="等线"/>
                <w:lang w:eastAsia="zh-CN"/>
              </w:rPr>
            </w:pPr>
            <w:proofErr w:type="spellStart"/>
            <w:ins w:id="116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63" w:author="Spreadtrum Communications" w:date="2020-08-21T07:33:00Z"/>
                <w:rFonts w:eastAsia="等线"/>
                <w:lang w:eastAsia="zh-CN"/>
              </w:rPr>
            </w:pPr>
          </w:p>
        </w:tc>
      </w:tr>
      <w:tr w:rsidR="005A3F5F">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5A3F5F">
        <w:trPr>
          <w:ins w:id="1171" w:author="Milos Tesanovic" w:date="2020-08-21T07:44:00Z"/>
        </w:trPr>
        <w:tc>
          <w:tcPr>
            <w:tcW w:w="2122" w:type="dxa"/>
            <w:shd w:val="clear" w:color="auto" w:fill="auto"/>
          </w:tcPr>
          <w:p w:rsidR="005A3F5F" w:rsidRDefault="00A90CC0">
            <w:pPr>
              <w:rPr>
                <w:ins w:id="1172" w:author="Milos Tesanovic" w:date="2020-08-21T07:44:00Z"/>
                <w:rFonts w:eastAsia="等线"/>
                <w:lang w:eastAsia="zh-CN"/>
              </w:rPr>
            </w:pPr>
            <w:ins w:id="1173" w:author="Milos Tesanovic" w:date="2020-08-21T07:44:00Z">
              <w:r>
                <w:rPr>
                  <w:rFonts w:eastAsia="等线"/>
                  <w:lang w:eastAsia="zh-CN"/>
                </w:rPr>
                <w:t>Samsung</w:t>
              </w:r>
            </w:ins>
          </w:p>
        </w:tc>
        <w:tc>
          <w:tcPr>
            <w:tcW w:w="1842" w:type="dxa"/>
            <w:shd w:val="clear" w:color="auto" w:fill="auto"/>
          </w:tcPr>
          <w:p w:rsidR="005A3F5F" w:rsidRDefault="00A90CC0">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rsidR="005A3F5F" w:rsidRDefault="00A90CC0">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5A3F5F">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188" w:author="Milos Tesanovic" w:date="2020-08-21T07:44:00Z"/>
                <w:rFonts w:eastAsia="等线"/>
                <w:lang w:eastAsia="zh-CN"/>
              </w:rPr>
            </w:pPr>
          </w:p>
        </w:tc>
      </w:tr>
      <w:tr w:rsidR="005A3F5F">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5A3F5F">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rsidR="005A3F5F" w:rsidRDefault="005A3F5F">
      <w:pPr>
        <w:spacing w:afterLines="50" w:after="120"/>
        <w:rPr>
          <w: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7</w:t>
      </w:r>
    </w:p>
    <w:p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Most companies don’t agree that remote UE needs to provide information on which </w:t>
      </w:r>
      <w:proofErr w:type="spellStart"/>
      <w:r>
        <w:rPr>
          <w:b/>
          <w:color w:val="0066FF"/>
          <w:u w:val="single"/>
          <w:lang w:eastAsia="zh-CN"/>
        </w:rPr>
        <w:t>QoS</w:t>
      </w:r>
      <w:proofErr w:type="spellEnd"/>
      <w:r>
        <w:rPr>
          <w:b/>
          <w:color w:val="0066FF"/>
          <w:u w:val="single"/>
          <w:lang w:eastAsia="zh-CN"/>
        </w:rPr>
        <w:t xml:space="preserve"> flows need to be relayed to relay in AS.</w:t>
      </w:r>
    </w:p>
    <w:p w:rsidR="005A3F5F" w:rsidRDefault="00A90CC0">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w:t>
      </w:r>
      <w:proofErr w:type="spellStart"/>
      <w:r>
        <w:rPr>
          <w:b/>
          <w:color w:val="0066FF"/>
          <w:u w:val="single"/>
          <w:lang w:eastAsia="zh-CN"/>
        </w:rPr>
        <w:t>QoS</w:t>
      </w:r>
      <w:proofErr w:type="spellEnd"/>
      <w:r>
        <w:rPr>
          <w:b/>
          <w:color w:val="0066FF"/>
          <w:u w:val="single"/>
          <w:lang w:eastAsia="zh-CN"/>
        </w:rPr>
        <w:t xml:space="preserve"> info should not be provided in AS layer. </w:t>
      </w:r>
    </w:p>
    <w:p w:rsidR="005A3F5F" w:rsidRDefault="00A90CC0">
      <w:pPr>
        <w:snapToGrid w:val="0"/>
        <w:rPr>
          <w:b/>
          <w:color w:val="auto"/>
          <w:u w:val="single"/>
          <w:lang w:eastAsia="zh-CN"/>
        </w:rPr>
      </w:pPr>
      <w:r>
        <w:rPr>
          <w:b/>
          <w:u w:val="single"/>
          <w:lang w:eastAsia="zh-CN"/>
        </w:rPr>
        <w:t xml:space="preserve">Proposal 9: </w:t>
      </w:r>
      <w:r>
        <w:rPr>
          <w:b/>
          <w:color w:val="auto"/>
          <w:u w:val="single"/>
          <w:lang w:eastAsia="zh-CN"/>
        </w:rPr>
        <w:t xml:space="preserve">Remote UE doesn’t need to provide information on which </w:t>
      </w:r>
      <w:proofErr w:type="spellStart"/>
      <w:r>
        <w:rPr>
          <w:b/>
          <w:color w:val="auto"/>
          <w:u w:val="single"/>
          <w:lang w:eastAsia="zh-CN"/>
        </w:rPr>
        <w:t>QoS</w:t>
      </w:r>
      <w:proofErr w:type="spellEnd"/>
      <w:r>
        <w:rPr>
          <w:b/>
          <w:color w:val="auto"/>
          <w:u w:val="single"/>
          <w:lang w:eastAsia="zh-CN"/>
        </w:rPr>
        <w:t xml:space="preserve"> flows need to be relayed to relay in AS layer</w:t>
      </w:r>
      <w:r>
        <w:rPr>
          <w:b/>
          <w:u w:val="single"/>
          <w:lang w:eastAsia="zh-CN"/>
        </w:rPr>
        <w:t>.</w:t>
      </w:r>
    </w:p>
    <w:p w:rsidR="005A3F5F" w:rsidRDefault="005A3F5F">
      <w:pPr>
        <w:spacing w:afterLines="50" w:after="120"/>
        <w:rPr>
          <w:b/>
        </w:rPr>
      </w:pPr>
    </w:p>
    <w:p w:rsidR="005A3F5F" w:rsidRDefault="00A90CC0">
      <w:pPr>
        <w:pStyle w:val="Heading4"/>
      </w:pPr>
      <w:r>
        <w:t xml:space="preserve">Security of relayed connection </w:t>
      </w:r>
    </w:p>
    <w:p w:rsidR="005A3F5F" w:rsidRDefault="00A90CC0">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rsidR="005A3F5F" w:rsidRDefault="00A90CC0">
      <w:r>
        <w:rPr>
          <w:noProof/>
          <w:lang w:eastAsia="zh-CN"/>
        </w:rPr>
        <w:drawing>
          <wp:inline distT="0" distB="0" distL="0" distR="0">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95340" cy="3442970"/>
                    </a:xfrm>
                    <a:prstGeom prst="rect">
                      <a:avLst/>
                    </a:prstGeom>
                    <a:noFill/>
                    <a:ln>
                      <a:noFill/>
                    </a:ln>
                  </pic:spPr>
                </pic:pic>
              </a:graphicData>
            </a:graphic>
          </wp:inline>
        </w:drawing>
      </w:r>
    </w:p>
    <w:p w:rsidR="005A3F5F" w:rsidRDefault="00A90CC0">
      <w:pPr>
        <w:keepNext/>
      </w:pPr>
      <w:r>
        <w:rPr>
          <w:noProof/>
          <w:lang w:eastAsia="zh-CN"/>
        </w:rPr>
        <w:lastRenderedPageBreak/>
        <w:drawing>
          <wp:inline distT="0" distB="0" distL="0" distR="0">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089015" cy="1565275"/>
                    </a:xfrm>
                    <a:prstGeom prst="rect">
                      <a:avLst/>
                    </a:prstGeom>
                    <a:noFill/>
                    <a:ln>
                      <a:noFill/>
                    </a:ln>
                  </pic:spPr>
                </pic:pic>
              </a:graphicData>
            </a:graphic>
          </wp:inline>
        </w:drawing>
      </w:r>
    </w:p>
    <w:p w:rsidR="005A3F5F" w:rsidRDefault="00A90CC0">
      <w:pPr>
        <w:pStyle w:val="Caption"/>
        <w:ind w:firstLine="1298"/>
        <w:jc w:val="center"/>
      </w:pPr>
      <w:r>
        <w:t>Figure. 5 Protocol stacks for L3 UE-to-network relay in Solution#23 [1]</w:t>
      </w:r>
    </w:p>
    <w:p w:rsidR="005A3F5F" w:rsidRDefault="00A90CC0">
      <w:pPr>
        <w:rPr>
          <w:bCs/>
          <w:lang w:eastAsia="en-GB"/>
        </w:rPr>
      </w:pPr>
      <w:r>
        <w:rPr>
          <w:bCs/>
          <w:lang w:eastAsia="en-GB"/>
        </w:rPr>
        <w:t>Multiple companies discussed this topic [4</w:t>
      </w:r>
      <w:proofErr w:type="gramStart"/>
      <w:r>
        <w:rPr>
          <w:bCs/>
          <w:lang w:eastAsia="en-GB"/>
        </w:rPr>
        <w:t>][</w:t>
      </w:r>
      <w:proofErr w:type="gramEnd"/>
      <w:r>
        <w:rPr>
          <w:bCs/>
          <w:lang w:eastAsia="en-GB"/>
        </w:rPr>
        <w:t>5][8][13][17][28], and their views can be summarized as below:</w:t>
      </w:r>
    </w:p>
    <w:p w:rsidR="005A3F5F" w:rsidRDefault="00A90CC0">
      <w:pPr>
        <w:numPr>
          <w:ilvl w:val="0"/>
          <w:numId w:val="22"/>
        </w:numPr>
        <w:snapToGrid w:val="0"/>
        <w:rPr>
          <w:bCs/>
          <w:lang w:eastAsia="en-GB"/>
        </w:rPr>
      </w:pPr>
      <w:r>
        <w:rPr>
          <w:bCs/>
          <w:lang w:eastAsia="en-GB"/>
        </w:rPr>
        <w:t xml:space="preserve">View 1: Leave security design/evolution of L3 UE-to-NW relay to SA2/SA3 ([4][5][8])  </w:t>
      </w:r>
    </w:p>
    <w:p w:rsidR="005A3F5F" w:rsidRDefault="00A90CC0">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17][28]), e.g. whether L3 relay can guarantee the E2E security </w:t>
      </w:r>
    </w:p>
    <w:p w:rsidR="005A3F5F" w:rsidRDefault="00A90CC0">
      <w:pPr>
        <w:numPr>
          <w:ilvl w:val="0"/>
          <w:numId w:val="22"/>
        </w:numPr>
        <w:snapToGrid w:val="0"/>
        <w:rPr>
          <w:rFonts w:eastAsia="等线"/>
          <w:lang w:eastAsia="zh-CN"/>
        </w:rPr>
      </w:pPr>
      <w:r>
        <w:rPr>
          <w:rFonts w:eastAsia="等线"/>
          <w:lang w:eastAsia="zh-CN"/>
        </w:rPr>
        <w:t>View3: For the E2E security solution via N3IWF, RAN2 to study [13]:</w:t>
      </w:r>
    </w:p>
    <w:p w:rsidR="005A3F5F" w:rsidRDefault="00A90CC0">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rsidR="005A3F5F" w:rsidRDefault="00A90CC0">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rsidR="005A3F5F" w:rsidRDefault="00A90CC0">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rsidR="005A3F5F" w:rsidRDefault="00A90CC0">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rsidR="005A3F5F" w:rsidRDefault="00A90CC0">
      <w:pPr>
        <w:numPr>
          <w:ilvl w:val="0"/>
          <w:numId w:val="23"/>
        </w:numPr>
        <w:spacing w:afterLines="50" w:after="120"/>
        <w:rPr>
          <w:b/>
        </w:rPr>
      </w:pPr>
      <w:r>
        <w:rPr>
          <w:b/>
        </w:rPr>
        <w:t xml:space="preserve">Evaluation on whether it can guarantee the E2E security </w:t>
      </w:r>
    </w:p>
    <w:p w:rsidR="005A3F5F" w:rsidRDefault="00A90CC0">
      <w:pPr>
        <w:numPr>
          <w:ilvl w:val="0"/>
          <w:numId w:val="23"/>
        </w:numPr>
        <w:spacing w:afterLines="50" w:after="120"/>
        <w:rPr>
          <w:b/>
        </w:rPr>
      </w:pPr>
      <w:r>
        <w:rPr>
          <w:b/>
        </w:rPr>
        <w:t>For the E2E security solution via N3IWF, whether traffic differentiation is provided for NAS vs UP and security vs non-security traffic</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1208" w:author="Xuelong Wang" w:date="2020-08-18T08:03: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rsidR="005A3F5F" w:rsidRDefault="00A90CC0">
            <w:pPr>
              <w:rPr>
                <w:rFonts w:eastAsia="Times New Roman"/>
              </w:rPr>
            </w:pPr>
            <w:ins w:id="1211" w:author="Hao Bi" w:date="2020-08-17T21:50:00Z">
              <w:r>
                <w:rPr>
                  <w:rFonts w:eastAsia="Times New Roman"/>
                </w:rPr>
                <w:t>No</w:t>
              </w:r>
            </w:ins>
          </w:p>
        </w:tc>
        <w:tc>
          <w:tcPr>
            <w:tcW w:w="5664" w:type="dxa"/>
            <w:shd w:val="clear" w:color="auto" w:fill="auto"/>
          </w:tcPr>
          <w:p w:rsidR="005A3F5F" w:rsidRDefault="00A90CC0">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rsidR="005A3F5F" w:rsidRDefault="00A90CC0">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5A3F5F">
        <w:trPr>
          <w:ins w:id="1215" w:author="yang xing" w:date="2020-08-18T14:35:00Z"/>
        </w:trPr>
        <w:tc>
          <w:tcPr>
            <w:tcW w:w="2122" w:type="dxa"/>
            <w:shd w:val="clear" w:color="auto" w:fill="auto"/>
          </w:tcPr>
          <w:p w:rsidR="005A3F5F" w:rsidRDefault="00A90CC0">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rsidR="005A3F5F" w:rsidRDefault="00A90CC0">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rsidR="005A3F5F" w:rsidRDefault="005A3F5F">
            <w:pPr>
              <w:rPr>
                <w:ins w:id="1220" w:author="yang xing" w:date="2020-08-18T14:35:00Z"/>
                <w:rFonts w:eastAsia="Times New Roman"/>
              </w:rPr>
            </w:pPr>
          </w:p>
        </w:tc>
      </w:tr>
      <w:tr w:rsidR="005A3F5F">
        <w:trPr>
          <w:ins w:id="1221" w:author="OPPO (Qianxi)" w:date="2020-08-18T15:54:00Z"/>
        </w:trPr>
        <w:tc>
          <w:tcPr>
            <w:tcW w:w="2122" w:type="dxa"/>
            <w:shd w:val="clear" w:color="auto" w:fill="auto"/>
          </w:tcPr>
          <w:p w:rsidR="005A3F5F" w:rsidRDefault="00A90CC0">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1224" w:author="OPPO (Qianxi)" w:date="2020-08-18T15:54:00Z"/>
                <w:lang w:eastAsia="zh-CN"/>
              </w:rPr>
            </w:pPr>
          </w:p>
        </w:tc>
        <w:tc>
          <w:tcPr>
            <w:tcW w:w="5664" w:type="dxa"/>
            <w:shd w:val="clear" w:color="auto" w:fill="auto"/>
          </w:tcPr>
          <w:p w:rsidR="005A3F5F" w:rsidRDefault="00A90CC0">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5A3F5F">
        <w:trPr>
          <w:ins w:id="1227" w:author="Ericsson" w:date="2020-08-18T15:25:00Z"/>
        </w:trPr>
        <w:tc>
          <w:tcPr>
            <w:tcW w:w="2122" w:type="dxa"/>
            <w:shd w:val="clear" w:color="auto" w:fill="auto"/>
          </w:tcPr>
          <w:p w:rsidR="005A3F5F" w:rsidRDefault="00A90CC0">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rsidR="005A3F5F" w:rsidRDefault="00A90CC0">
            <w:pPr>
              <w:rPr>
                <w:ins w:id="1230" w:author="Ericsson" w:date="2020-08-18T15:25:00Z"/>
                <w:lang w:eastAsia="zh-CN"/>
              </w:rPr>
            </w:pPr>
            <w:ins w:id="1231" w:author="Ericsson" w:date="2020-08-18T15:25:00Z">
              <w:r>
                <w:rPr>
                  <w:lang w:eastAsia="zh-CN"/>
                </w:rPr>
                <w:t>Yes</w:t>
              </w:r>
            </w:ins>
          </w:p>
        </w:tc>
        <w:tc>
          <w:tcPr>
            <w:tcW w:w="5664" w:type="dxa"/>
            <w:shd w:val="clear" w:color="auto" w:fill="auto"/>
          </w:tcPr>
          <w:p w:rsidR="005A3F5F" w:rsidRDefault="005A3F5F">
            <w:pPr>
              <w:rPr>
                <w:ins w:id="1232" w:author="Ericsson" w:date="2020-08-18T15:25:00Z"/>
                <w:rFonts w:eastAsia="等线"/>
                <w:lang w:eastAsia="zh-CN"/>
              </w:rPr>
            </w:pPr>
          </w:p>
        </w:tc>
      </w:tr>
      <w:tr w:rsidR="005A3F5F">
        <w:trPr>
          <w:ins w:id="1233" w:author="Qualcomm - Peng Cheng" w:date="2020-08-19T01:34:00Z"/>
        </w:trPr>
        <w:tc>
          <w:tcPr>
            <w:tcW w:w="2122" w:type="dxa"/>
            <w:shd w:val="clear" w:color="auto" w:fill="auto"/>
          </w:tcPr>
          <w:p w:rsidR="005A3F5F" w:rsidRDefault="00A90CC0">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rsidR="005A3F5F" w:rsidRDefault="00A90CC0">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rsidR="005A3F5F" w:rsidRDefault="00A90CC0">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5A3F5F">
        <w:trPr>
          <w:ins w:id="1248" w:author="CATT" w:date="2020-08-19T14:05:00Z"/>
        </w:trPr>
        <w:tc>
          <w:tcPr>
            <w:tcW w:w="2122" w:type="dxa"/>
            <w:shd w:val="clear" w:color="auto" w:fill="auto"/>
          </w:tcPr>
          <w:p w:rsidR="005A3F5F" w:rsidRDefault="00A90CC0">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rsidR="005A3F5F" w:rsidRDefault="005A3F5F">
            <w:pPr>
              <w:rPr>
                <w:ins w:id="1251" w:author="CATT" w:date="2020-08-19T14:05:00Z"/>
                <w:lang w:eastAsia="zh-CN"/>
              </w:rPr>
            </w:pPr>
          </w:p>
        </w:tc>
        <w:tc>
          <w:tcPr>
            <w:tcW w:w="5664" w:type="dxa"/>
            <w:shd w:val="clear" w:color="auto" w:fill="auto"/>
          </w:tcPr>
          <w:p w:rsidR="005A3F5F" w:rsidRDefault="00A90CC0">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5A3F5F">
        <w:trPr>
          <w:ins w:id="1256" w:author="Srinivasan, Nithin" w:date="2020-08-19T12:34:00Z"/>
        </w:trPr>
        <w:tc>
          <w:tcPr>
            <w:tcW w:w="2122" w:type="dxa"/>
            <w:shd w:val="clear" w:color="auto" w:fill="auto"/>
          </w:tcPr>
          <w:p w:rsidR="005A3F5F" w:rsidRDefault="00A90CC0">
            <w:pPr>
              <w:rPr>
                <w:ins w:id="1257" w:author="Srinivasan, Nithin" w:date="2020-08-19T12:34:00Z"/>
                <w:rFonts w:eastAsia="等线"/>
                <w:lang w:eastAsia="zh-CN"/>
              </w:rPr>
            </w:pPr>
            <w:proofErr w:type="spellStart"/>
            <w:ins w:id="1258" w:author="Srinivasan, Nithin" w:date="2020-08-19T12:34:00Z">
              <w:r>
                <w:rPr>
                  <w:rFonts w:eastAsia="等线"/>
                  <w:lang w:eastAsia="zh-CN"/>
                </w:rPr>
                <w:t>Fraunhofer</w:t>
              </w:r>
              <w:proofErr w:type="spellEnd"/>
            </w:ins>
          </w:p>
        </w:tc>
        <w:tc>
          <w:tcPr>
            <w:tcW w:w="1842" w:type="dxa"/>
            <w:shd w:val="clear" w:color="auto" w:fill="auto"/>
          </w:tcPr>
          <w:p w:rsidR="005A3F5F" w:rsidRDefault="00A90CC0">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rsidR="005A3F5F" w:rsidRDefault="005A3F5F">
            <w:pPr>
              <w:rPr>
                <w:ins w:id="1261" w:author="Srinivasan, Nithin" w:date="2020-08-19T12:34:00Z"/>
                <w:rFonts w:eastAsia="等线"/>
                <w:lang w:eastAsia="zh-CN"/>
              </w:rPr>
            </w:pPr>
          </w:p>
        </w:tc>
      </w:tr>
      <w:tr w:rsidR="005A3F5F">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5A3F5F">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5A3F5F">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0" w:author="ZTE(Weiqiang)" w:date="2020-08-20T14:19:00Z"/>
                <w:rFonts w:eastAsia="等线"/>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w:t>
              </w:r>
              <w:proofErr w:type="spellStart"/>
              <w:r>
                <w:rPr>
                  <w:rFonts w:hint="eastAsia"/>
                  <w:lang w:eastAsia="zh-CN"/>
                </w:rPr>
                <w:t>QoS</w:t>
              </w:r>
              <w:proofErr w:type="spellEnd"/>
              <w:r>
                <w:rPr>
                  <w:rFonts w:hint="eastAsia"/>
                  <w:lang w:eastAsia="zh-CN"/>
                </w:rPr>
                <w:t xml:space="preserve">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5A3F5F">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87" w:author="Lenovo" w:date="2020-08-20T16:38:00Z"/>
                <w:lang w:eastAsia="zh-CN"/>
              </w:rPr>
            </w:pPr>
          </w:p>
        </w:tc>
      </w:tr>
      <w:tr w:rsidR="005A3F5F">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5A3F5F">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5A3F5F">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2" w:author="Convida" w:date="2020-08-20T14:11:00Z"/>
                <w:rFonts w:eastAsia="等线"/>
                <w:lang w:eastAsia="zh-CN"/>
              </w:rPr>
            </w:pPr>
            <w:proofErr w:type="spellStart"/>
            <w:ins w:id="1303"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5" w:author="Convida" w:date="2020-08-20T14:11:00Z"/>
                <w:rFonts w:eastAsia="等线"/>
                <w:lang w:eastAsia="zh-CN"/>
              </w:rPr>
            </w:pPr>
            <w:ins w:id="1306"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5A3F5F">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12" w:author="Intel-AA" w:date="2020-08-20T12:18:00Z"/>
                <w:rFonts w:eastAsia="等线"/>
                <w:lang w:eastAsia="zh-CN"/>
              </w:rPr>
            </w:pPr>
          </w:p>
        </w:tc>
      </w:tr>
      <w:tr w:rsidR="005A3F5F">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4" w:author="Spreadtrum Communications" w:date="2020-08-21T07:34:00Z"/>
                <w:rFonts w:eastAsia="等线"/>
                <w:lang w:eastAsia="zh-CN"/>
              </w:rPr>
            </w:pPr>
            <w:proofErr w:type="spellStart"/>
            <w:ins w:id="131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5A3F5F">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24" w:author="Jianming, Wu/ジャンミン ウー" w:date="2020-08-21T11:21:00Z"/>
                <w:rFonts w:eastAsia="等线"/>
                <w:lang w:eastAsia="zh-CN"/>
              </w:rPr>
            </w:pPr>
          </w:p>
        </w:tc>
      </w:tr>
      <w:tr w:rsidR="005A3F5F">
        <w:trPr>
          <w:ins w:id="1325" w:author="Milos Tesanovic" w:date="2020-08-21T07:45:00Z"/>
        </w:trPr>
        <w:tc>
          <w:tcPr>
            <w:tcW w:w="2122" w:type="dxa"/>
            <w:shd w:val="clear" w:color="auto" w:fill="auto"/>
          </w:tcPr>
          <w:p w:rsidR="005A3F5F" w:rsidRDefault="00A90CC0">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rsidR="005A3F5F" w:rsidRDefault="00A90CC0">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rsidR="005A3F5F" w:rsidRDefault="005A3F5F">
            <w:pPr>
              <w:rPr>
                <w:ins w:id="1330" w:author="Milos Tesanovic" w:date="2020-08-21T07:45:00Z"/>
                <w:rFonts w:eastAsia="等线"/>
                <w:lang w:eastAsia="zh-CN"/>
              </w:rPr>
            </w:pPr>
          </w:p>
        </w:tc>
      </w:tr>
      <w:tr w:rsidR="005A3F5F">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36" w:author="Milos Tesanovic" w:date="2020-08-21T07:45:00Z"/>
                <w:rFonts w:eastAsia="等线"/>
                <w:lang w:eastAsia="zh-CN"/>
              </w:rPr>
            </w:pPr>
          </w:p>
        </w:tc>
      </w:tr>
      <w:tr w:rsidR="005A3F5F">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342" w:author="Sharma, Vivek" w:date="2020-08-21T11:53:00Z"/>
                <w:rFonts w:eastAsia="等线"/>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8</w:t>
      </w:r>
    </w:p>
    <w:p w:rsidR="005A3F5F" w:rsidRDefault="00A90CC0">
      <w:pPr>
        <w:snapToGrid w:val="0"/>
        <w:rPr>
          <w:b/>
          <w:color w:val="0066FF"/>
          <w:u w:val="single"/>
          <w:lang w:eastAsia="zh-CN"/>
        </w:rPr>
      </w:pPr>
      <w:r>
        <w:rPr>
          <w:b/>
          <w:color w:val="0066FF"/>
          <w:u w:val="single"/>
          <w:lang w:eastAsia="zh-CN"/>
        </w:rPr>
        <w:t>Most companies agree that SA2 specified two security solutions for L3 UE-to-NW relay:</w:t>
      </w:r>
    </w:p>
    <w:p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rsidR="005A3F5F" w:rsidRDefault="00A90CC0">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rsidR="005A3F5F" w:rsidRDefault="00A90CC0">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rsidR="005A3F5F" w:rsidRDefault="00A90CC0">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rsidR="005A3F5F" w:rsidRDefault="00A90CC0">
      <w:pPr>
        <w:snapToGrid w:val="0"/>
        <w:rPr>
          <w:b/>
          <w:u w:val="single"/>
          <w:lang w:eastAsia="zh-CN"/>
        </w:rPr>
      </w:pPr>
      <w:r>
        <w:rPr>
          <w:b/>
          <w:u w:val="single"/>
          <w:lang w:eastAsia="zh-CN"/>
        </w:rPr>
        <w:t>Proposal 10: On security, capture in TR: SA2 specified two solutions for security support of L3 UE-to-NW relay:</w:t>
      </w:r>
    </w:p>
    <w:p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rsidR="005A3F5F" w:rsidRDefault="00A90CC0">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rsidR="005A3F5F" w:rsidRDefault="00A90CC0">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rsidR="005A3F5F" w:rsidRDefault="00A90CC0">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rsidR="005A3F5F" w:rsidRDefault="005A3F5F">
      <w:pPr>
        <w:snapToGrid w:val="0"/>
        <w:rPr>
          <w:b/>
          <w:u w:val="single"/>
          <w:lang w:eastAsia="zh-CN"/>
        </w:rPr>
      </w:pPr>
    </w:p>
    <w:p w:rsidR="005A3F5F" w:rsidRDefault="00A90CC0">
      <w:pPr>
        <w:pStyle w:val="Heading4"/>
      </w:pPr>
      <w:r>
        <w:t>Service continuity</w:t>
      </w:r>
    </w:p>
    <w:p w:rsidR="005A3F5F" w:rsidRDefault="00A90CC0">
      <w:pPr>
        <w:rPr>
          <w:lang w:val="en-GB"/>
        </w:rPr>
      </w:pPr>
      <w:r>
        <w:rPr>
          <w:lang w:val="en-GB"/>
        </w:rPr>
        <w:t>In SA2 TR [1], the service continuity for L3 UE-to-NW relay can be guaranteed in the upper layer. According to current information, the below options may be chosen to solve L3 service continuity question:</w:t>
      </w:r>
    </w:p>
    <w:p w:rsidR="005A3F5F" w:rsidRDefault="00A90CC0">
      <w:pPr>
        <w:numPr>
          <w:ilvl w:val="0"/>
          <w:numId w:val="26"/>
        </w:numPr>
        <w:rPr>
          <w:lang w:val="en-GB"/>
        </w:rPr>
      </w:pPr>
      <w:r>
        <w:rPr>
          <w:lang w:val="en-GB"/>
        </w:rPr>
        <w:t>Support application layer service continuity using existing mechanism, e.g. TS 23.280 for MC services, TS23.237 for IMS services, etc.</w:t>
      </w:r>
    </w:p>
    <w:p w:rsidR="005A3F5F" w:rsidRDefault="00A90CC0">
      <w:pPr>
        <w:numPr>
          <w:ilvl w:val="0"/>
          <w:numId w:val="26"/>
        </w:numPr>
        <w:rPr>
          <w:lang w:val="en-GB"/>
        </w:rPr>
      </w:pPr>
      <w:r>
        <w:rPr>
          <w:lang w:val="en-GB"/>
        </w:rPr>
        <w:t>N3IWF based solution (solution#23) [1] supports SSC mode 1 and SSC mode 3 using existing mechanism.</w:t>
      </w:r>
    </w:p>
    <w:p w:rsidR="005A3F5F" w:rsidRDefault="00A90CC0">
      <w:pPr>
        <w:numPr>
          <w:ilvl w:val="0"/>
          <w:numId w:val="26"/>
        </w:numPr>
        <w:rPr>
          <w:lang w:val="en-GB"/>
        </w:rPr>
      </w:pPr>
      <w:r>
        <w:rPr>
          <w:lang w:val="en-GB"/>
        </w:rPr>
        <w:t>L3 relay baseline solution (solution#6) [1] support SSC mode 3 using existing mechanism and FFS on SSC mode 1.</w:t>
      </w:r>
    </w:p>
    <w:p w:rsidR="005A3F5F" w:rsidRDefault="00A90CC0">
      <w:pPr>
        <w:rPr>
          <w:bCs/>
          <w:lang w:eastAsia="en-GB"/>
        </w:rPr>
      </w:pPr>
      <w:r>
        <w:rPr>
          <w:bCs/>
          <w:lang w:eastAsia="en-GB"/>
        </w:rPr>
        <w:t>For all above solutions, most companies don’t think they have RAN2 impacts [5</w:t>
      </w:r>
      <w:proofErr w:type="gramStart"/>
      <w:r>
        <w:rPr>
          <w:bCs/>
          <w:lang w:eastAsia="en-GB"/>
        </w:rPr>
        <w:t>][</w:t>
      </w:r>
      <w:proofErr w:type="gramEnd"/>
      <w:r>
        <w:rPr>
          <w:bCs/>
          <w:lang w:eastAsia="en-GB"/>
        </w:rPr>
        <w:t>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rsidR="005A3F5F" w:rsidRDefault="00A90CC0">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1343" w:author="Xuelong Wang" w:date="2020-08-18T08:05: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rsidR="005A3F5F" w:rsidRDefault="00A90CC0">
            <w:pPr>
              <w:rPr>
                <w:rFonts w:eastAsia="Times New Roman"/>
              </w:rPr>
            </w:pPr>
            <w:ins w:id="1346" w:author="Hao Bi" w:date="2020-08-17T21:52:00Z">
              <w:r>
                <w:rPr>
                  <w:rFonts w:eastAsia="Times New Roman"/>
                </w:rPr>
                <w:t>No</w:t>
              </w:r>
            </w:ins>
          </w:p>
        </w:tc>
        <w:tc>
          <w:tcPr>
            <w:tcW w:w="5664" w:type="dxa"/>
            <w:shd w:val="clear" w:color="auto" w:fill="auto"/>
          </w:tcPr>
          <w:p w:rsidR="005A3F5F" w:rsidRDefault="00A90CC0">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rsidR="005A3F5F" w:rsidRDefault="00A90CC0">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rsidR="005A3F5F" w:rsidRDefault="00A90CC0">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rsidR="005A3F5F" w:rsidRDefault="00A90CC0">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5A3F5F">
        <w:trPr>
          <w:ins w:id="1362" w:author="yang xing" w:date="2020-08-18T14:35:00Z"/>
        </w:trPr>
        <w:tc>
          <w:tcPr>
            <w:tcW w:w="2122" w:type="dxa"/>
            <w:shd w:val="clear" w:color="auto" w:fill="auto"/>
          </w:tcPr>
          <w:p w:rsidR="005A3F5F" w:rsidRDefault="00A90CC0">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rsidR="005A3F5F" w:rsidRDefault="00A90CC0">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rsidR="005A3F5F" w:rsidRPr="005A3F5F" w:rsidRDefault="00A90CC0">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5A3F5F">
        <w:trPr>
          <w:ins w:id="1380" w:author="OPPO (Qianxi)" w:date="2020-08-18T15:54:00Z"/>
        </w:trPr>
        <w:tc>
          <w:tcPr>
            <w:tcW w:w="2122" w:type="dxa"/>
            <w:shd w:val="clear" w:color="auto" w:fill="auto"/>
          </w:tcPr>
          <w:p w:rsidR="005A3F5F" w:rsidRDefault="00A90CC0">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rsidR="005A3F5F" w:rsidRDefault="00A90CC0">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rsidR="005A3F5F" w:rsidRDefault="00A90CC0">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rsidR="005A3F5F" w:rsidRDefault="00A90CC0">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5A3F5F">
        <w:trPr>
          <w:ins w:id="1389" w:author="Ericsson" w:date="2020-08-18T15:26:00Z"/>
        </w:trPr>
        <w:tc>
          <w:tcPr>
            <w:tcW w:w="2122" w:type="dxa"/>
            <w:shd w:val="clear" w:color="auto" w:fill="auto"/>
          </w:tcPr>
          <w:p w:rsidR="005A3F5F" w:rsidRDefault="00A90CC0">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rsidR="005A3F5F" w:rsidRDefault="00A90CC0">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rsidR="005A3F5F" w:rsidRDefault="005A3F5F">
            <w:pPr>
              <w:rPr>
                <w:ins w:id="1395" w:author="Ericsson" w:date="2020-08-18T15:26:00Z"/>
                <w:rFonts w:eastAsia="等线"/>
                <w:lang w:eastAsia="zh-CN"/>
              </w:rPr>
            </w:pPr>
          </w:p>
        </w:tc>
      </w:tr>
      <w:tr w:rsidR="005A3F5F">
        <w:trPr>
          <w:ins w:id="1396" w:author="Qualcomm - Peng Cheng" w:date="2020-08-19T01:40:00Z"/>
        </w:trPr>
        <w:tc>
          <w:tcPr>
            <w:tcW w:w="2122" w:type="dxa"/>
            <w:shd w:val="clear" w:color="auto" w:fill="auto"/>
          </w:tcPr>
          <w:p w:rsidR="005A3F5F" w:rsidRDefault="00A90CC0">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rsidR="005A3F5F" w:rsidRDefault="00A90CC0">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rsidR="005A3F5F" w:rsidRDefault="005A3F5F">
            <w:pPr>
              <w:rPr>
                <w:ins w:id="1401" w:author="Qualcomm - Peng Cheng" w:date="2020-08-19T01:40:00Z"/>
                <w:rFonts w:eastAsia="等线"/>
                <w:lang w:eastAsia="zh-CN"/>
              </w:rPr>
            </w:pPr>
          </w:p>
        </w:tc>
      </w:tr>
      <w:tr w:rsidR="005A3F5F">
        <w:trPr>
          <w:ins w:id="1402" w:author="CATT" w:date="2020-08-19T14:07:00Z"/>
        </w:trPr>
        <w:tc>
          <w:tcPr>
            <w:tcW w:w="2122" w:type="dxa"/>
            <w:shd w:val="clear" w:color="auto" w:fill="auto"/>
          </w:tcPr>
          <w:p w:rsidR="005A3F5F" w:rsidRDefault="00A90CC0">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rsidR="005A3F5F" w:rsidRDefault="00A90CC0">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rsidR="005A3F5F" w:rsidRDefault="005A3F5F">
            <w:pPr>
              <w:rPr>
                <w:ins w:id="1407" w:author="CATT" w:date="2020-08-19T14:07:00Z"/>
                <w:rFonts w:eastAsia="等线"/>
                <w:lang w:eastAsia="zh-CN"/>
              </w:rPr>
            </w:pPr>
          </w:p>
        </w:tc>
      </w:tr>
      <w:tr w:rsidR="005A3F5F">
        <w:trPr>
          <w:ins w:id="1408" w:author="Srinivasan, Nithin" w:date="2020-08-19T12:35:00Z"/>
        </w:trPr>
        <w:tc>
          <w:tcPr>
            <w:tcW w:w="2122" w:type="dxa"/>
            <w:shd w:val="clear" w:color="auto" w:fill="auto"/>
          </w:tcPr>
          <w:p w:rsidR="005A3F5F" w:rsidRDefault="00A90CC0">
            <w:pPr>
              <w:rPr>
                <w:ins w:id="1409" w:author="Srinivasan, Nithin" w:date="2020-08-19T12:35:00Z"/>
                <w:rFonts w:eastAsia="等线"/>
                <w:lang w:eastAsia="zh-CN"/>
              </w:rPr>
            </w:pPr>
            <w:proofErr w:type="spellStart"/>
            <w:ins w:id="1410" w:author="Srinivasan, Nithin" w:date="2020-08-19T12:35:00Z">
              <w:r>
                <w:rPr>
                  <w:rFonts w:eastAsia="等线"/>
                  <w:lang w:eastAsia="zh-CN"/>
                </w:rPr>
                <w:t>Fraunhofer</w:t>
              </w:r>
              <w:proofErr w:type="spellEnd"/>
            </w:ins>
          </w:p>
        </w:tc>
        <w:tc>
          <w:tcPr>
            <w:tcW w:w="1842" w:type="dxa"/>
            <w:shd w:val="clear" w:color="auto" w:fill="auto"/>
          </w:tcPr>
          <w:p w:rsidR="005A3F5F" w:rsidRDefault="00A90CC0">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rsidR="005A3F5F" w:rsidRDefault="00A90CC0">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Xiaomi that implications to the path switching procedure should be studied.</w:t>
              </w:r>
            </w:ins>
          </w:p>
        </w:tc>
      </w:tr>
      <w:tr w:rsidR="005A3F5F">
        <w:trPr>
          <w:ins w:id="1420" w:author="Rui Wang(Huawei)" w:date="2020-08-20T00:01:00Z"/>
        </w:trPr>
        <w:tc>
          <w:tcPr>
            <w:tcW w:w="2122" w:type="dxa"/>
            <w:shd w:val="clear" w:color="auto" w:fill="auto"/>
          </w:tcPr>
          <w:p w:rsidR="005A3F5F" w:rsidRDefault="00A90CC0">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rsidR="005A3F5F" w:rsidRDefault="00A90CC0">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rsidR="005A3F5F" w:rsidRDefault="00A90CC0">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5A3F5F">
        <w:trPr>
          <w:ins w:id="1427" w:author="vivo(Boubacar)" w:date="2020-08-20T12:29:00Z"/>
        </w:trPr>
        <w:tc>
          <w:tcPr>
            <w:tcW w:w="2122" w:type="dxa"/>
            <w:shd w:val="clear" w:color="auto" w:fill="auto"/>
          </w:tcPr>
          <w:p w:rsidR="005A3F5F" w:rsidRDefault="00A90CC0">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rsidR="005A3F5F" w:rsidRDefault="005A3F5F">
            <w:pPr>
              <w:rPr>
                <w:ins w:id="1432" w:author="vivo(Boubacar)" w:date="2020-08-20T12:29:00Z"/>
                <w:rFonts w:eastAsia="等线"/>
                <w:lang w:eastAsia="zh-CN"/>
              </w:rPr>
            </w:pPr>
          </w:p>
        </w:tc>
      </w:tr>
      <w:tr w:rsidR="005A3F5F">
        <w:trPr>
          <w:ins w:id="1433" w:author="ZTE(Weiqiang)" w:date="2020-08-20T14:20:00Z"/>
        </w:trPr>
        <w:tc>
          <w:tcPr>
            <w:tcW w:w="2122" w:type="dxa"/>
            <w:shd w:val="clear" w:color="auto" w:fill="auto"/>
          </w:tcPr>
          <w:p w:rsidR="005A3F5F" w:rsidRDefault="00A90CC0">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rsidR="005A3F5F" w:rsidRDefault="00A90CC0">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rsidR="005A3F5F" w:rsidRDefault="00A90CC0">
            <w:pPr>
              <w:rPr>
                <w:ins w:id="1438" w:author="ZTE(Weiqiang)" w:date="2020-08-20T14:20:00Z"/>
                <w:rFonts w:eastAsia="等线"/>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5A3F5F">
        <w:trPr>
          <w:ins w:id="1440" w:author="Lenovo" w:date="2020-08-20T16:38:00Z"/>
        </w:trPr>
        <w:tc>
          <w:tcPr>
            <w:tcW w:w="2122" w:type="dxa"/>
            <w:shd w:val="clear" w:color="auto" w:fill="auto"/>
          </w:tcPr>
          <w:p w:rsidR="005A3F5F" w:rsidRDefault="00A90CC0">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rsidR="005A3F5F" w:rsidRDefault="00A90CC0">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rsidR="005A3F5F" w:rsidRDefault="00A90CC0">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5A3F5F">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5A3F5F">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459" w:author="Apple - Zhibin Wu" w:date="2020-08-20T08:57:00Z"/>
                <w:rFonts w:eastAsia="等线"/>
                <w:lang w:eastAsia="zh-CN"/>
              </w:rPr>
            </w:pPr>
          </w:p>
        </w:tc>
      </w:tr>
      <w:tr w:rsidR="005A3F5F">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1" w:author="Convida" w:date="2020-08-20T14:12:00Z"/>
                <w:rFonts w:eastAsia="等线"/>
                <w:lang w:eastAsia="zh-CN"/>
              </w:rPr>
            </w:pPr>
            <w:proofErr w:type="spellStart"/>
            <w:ins w:id="1462"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5A3F5F">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5A3F5F">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3" w:author="Spreadtrum Communications" w:date="2020-08-21T07:34:00Z"/>
                <w:rFonts w:eastAsia="等线"/>
                <w:lang w:eastAsia="zh-CN"/>
              </w:rPr>
            </w:pPr>
            <w:proofErr w:type="spellStart"/>
            <w:ins w:id="1484"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5A3F5F">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90" w:author="Jianming, Wu/ジャンミン ウー" w:date="2020-08-21T11:21:00Z"/>
                <w:rFonts w:eastAsia="等线"/>
                <w:lang w:eastAsia="zh-CN"/>
              </w:rPr>
            </w:pPr>
            <w:ins w:id="149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494" w:author="Jianming, Wu/ジャンミン ウー" w:date="2020-08-21T11:21:00Z"/>
                <w:rFonts w:eastAsia="等线"/>
                <w:lang w:eastAsia="zh-CN"/>
              </w:rPr>
            </w:pPr>
          </w:p>
        </w:tc>
      </w:tr>
      <w:tr w:rsidR="005A3F5F">
        <w:trPr>
          <w:ins w:id="1495" w:author="Milos Tesanovic" w:date="2020-08-21T07:45:00Z"/>
        </w:trPr>
        <w:tc>
          <w:tcPr>
            <w:tcW w:w="2122" w:type="dxa"/>
            <w:shd w:val="clear" w:color="auto" w:fill="auto"/>
          </w:tcPr>
          <w:p w:rsidR="005A3F5F" w:rsidRDefault="00A90CC0">
            <w:pPr>
              <w:rPr>
                <w:ins w:id="1496" w:author="Milos Tesanovic" w:date="2020-08-21T07:45:00Z"/>
                <w:rFonts w:eastAsia="等线"/>
                <w:lang w:eastAsia="zh-CN"/>
              </w:rPr>
            </w:pPr>
            <w:ins w:id="1497" w:author="Milos Tesanovic" w:date="2020-08-21T07:45:00Z">
              <w:r>
                <w:rPr>
                  <w:rFonts w:eastAsia="等线"/>
                  <w:lang w:eastAsia="zh-CN"/>
                </w:rPr>
                <w:lastRenderedPageBreak/>
                <w:t>Samsung</w:t>
              </w:r>
            </w:ins>
          </w:p>
        </w:tc>
        <w:tc>
          <w:tcPr>
            <w:tcW w:w="1842" w:type="dxa"/>
            <w:shd w:val="clear" w:color="auto" w:fill="auto"/>
          </w:tcPr>
          <w:p w:rsidR="005A3F5F" w:rsidRDefault="00A90CC0">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rsidR="005A3F5F" w:rsidRDefault="00A90CC0">
            <w:pPr>
              <w:rPr>
                <w:ins w:id="1500" w:author="Milos Tesanovic" w:date="2020-08-21T07:45:00Z"/>
                <w:rFonts w:eastAsia="等线"/>
                <w:lang w:eastAsia="zh-CN"/>
              </w:rPr>
            </w:pPr>
            <w:ins w:id="1501"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Xiaomi.</w:t>
              </w:r>
            </w:ins>
          </w:p>
        </w:tc>
      </w:tr>
      <w:tr w:rsidR="005A3F5F">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5A3F5F">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5A3F5F">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528" w:author="장 성철" w:date="2020-08-21T22:14:00Z"/>
                <w:rFonts w:eastAsia="等线"/>
                <w:lang w:eastAsia="zh-CN"/>
              </w:rPr>
            </w:pPr>
          </w:p>
        </w:tc>
      </w:tr>
    </w:tbl>
    <w:p w:rsidR="005A3F5F" w:rsidRDefault="005A3F5F">
      <w:pPr>
        <w:rPr>
          <w:bCs/>
          <w:lang w:eastAsia="en-GB"/>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9</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rsidR="005A3F5F" w:rsidRDefault="00A90CC0">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1 company proposed to consider “AS service continuity”. Rapporteur don’t understand what is “AS service continuity”. RAN2 discussed “service continuity” in many topics (e.g. MBMS, </w:t>
      </w:r>
      <w:proofErr w:type="spellStart"/>
      <w:r>
        <w:rPr>
          <w:b/>
          <w:color w:val="0066FF"/>
          <w:u w:val="single"/>
          <w:lang w:eastAsia="zh-CN"/>
        </w:rPr>
        <w:t>VoLTE</w:t>
      </w:r>
      <w:proofErr w:type="spellEnd"/>
      <w:r>
        <w:rPr>
          <w:b/>
          <w:color w:val="0066FF"/>
          <w:u w:val="single"/>
          <w:lang w:eastAsia="zh-CN"/>
        </w:rPr>
        <w:t>), and our understanding is that they all mean higher layer requirement. Rapporteur prefer not to open the discussion of a new concept in this tightly scheduled SI.</w:t>
      </w:r>
    </w:p>
    <w:p w:rsidR="005A3F5F" w:rsidRDefault="00A90CC0">
      <w:pPr>
        <w:snapToGrid w:val="0"/>
        <w:rPr>
          <w:b/>
          <w:color w:val="0066FF"/>
          <w:u w:val="single"/>
          <w:lang w:eastAsia="zh-CN"/>
        </w:rPr>
      </w:pPr>
      <w:r>
        <w:rPr>
          <w:b/>
          <w:color w:val="0066FF"/>
          <w:u w:val="single"/>
          <w:lang w:eastAsia="zh-CN"/>
        </w:rPr>
        <w:t>To make progress, Rapporteur would like to suggest:</w:t>
      </w:r>
    </w:p>
    <w:p w:rsidR="005A3F5F" w:rsidRDefault="00A90CC0">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rsidR="005A3F5F" w:rsidRDefault="00A90CC0">
      <w:pPr>
        <w:snapToGrid w:val="0"/>
        <w:rPr>
          <w:b/>
          <w:color w:val="0066FF"/>
          <w:u w:val="single"/>
          <w:lang w:eastAsia="zh-CN"/>
        </w:rPr>
      </w:pPr>
      <w:r>
        <w:rPr>
          <w:b/>
          <w:color w:val="0066FF"/>
          <w:u w:val="single"/>
          <w:lang w:eastAsia="zh-CN"/>
        </w:rPr>
        <w:t>Note that path switch questions raised in Q9 is summarized together in Q10</w:t>
      </w:r>
    </w:p>
    <w:p w:rsidR="005A3F5F" w:rsidRDefault="00A90CC0">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25</w:t>
      </w:r>
      <w:proofErr w:type="gramStart"/>
      <w:r>
        <w:rPr>
          <w:bCs/>
          <w:lang w:eastAsia="en-GB"/>
        </w:rPr>
        <w:t>][</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rsidR="005A3F5F" w:rsidRDefault="00A90CC0">
      <w:pPr>
        <w:spacing w:afterLines="50" w:after="120"/>
        <w:rPr>
          <w:b/>
        </w:rPr>
      </w:pPr>
      <w:r>
        <w:rPr>
          <w:rFonts w:hint="eastAsia"/>
          <w:b/>
        </w:rPr>
        <w:t>Q</w:t>
      </w:r>
      <w:r>
        <w:rPr>
          <w:b/>
        </w:rPr>
        <w:t>10</w:t>
      </w:r>
      <w:r>
        <w:rPr>
          <w:rFonts w:hint="eastAsia"/>
          <w:b/>
        </w:rPr>
        <w:t xml:space="preserve">: </w:t>
      </w:r>
      <w:r>
        <w:rPr>
          <w:b/>
        </w:rPr>
        <w:t>For L3 UE-to-NW relay, do you agree:</w:t>
      </w:r>
    </w:p>
    <w:p w:rsidR="005A3F5F" w:rsidRDefault="00A90CC0">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rsidR="005A3F5F" w:rsidRDefault="00A90CC0">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proofErr w:type="spellStart"/>
            <w:ins w:id="1529" w:author="Xuelong Wang" w:date="2020-08-18T08:06:00Z">
              <w:r>
                <w:rPr>
                  <w:rFonts w:ascii="Arial" w:hAnsi="Arial" w:cs="Arial"/>
                  <w:lang w:eastAsia="zh-CN"/>
                </w:rPr>
                <w:t>MediaTek</w:t>
              </w:r>
            </w:ins>
            <w:proofErr w:type="spellEnd"/>
          </w:p>
        </w:tc>
        <w:tc>
          <w:tcPr>
            <w:tcW w:w="1842" w:type="dxa"/>
            <w:shd w:val="clear" w:color="auto" w:fill="auto"/>
          </w:tcPr>
          <w:p w:rsidR="005A3F5F" w:rsidRDefault="00A90CC0">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rsidR="005A3F5F" w:rsidRDefault="00A90CC0">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5A3F5F">
        <w:tc>
          <w:tcPr>
            <w:tcW w:w="2122" w:type="dxa"/>
            <w:shd w:val="clear" w:color="auto" w:fill="auto"/>
          </w:tcPr>
          <w:p w:rsidR="005A3F5F" w:rsidRDefault="00A90CC0">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rsidR="005A3F5F" w:rsidRDefault="00A90CC0">
            <w:pPr>
              <w:rPr>
                <w:rFonts w:eastAsia="Times New Roman"/>
              </w:rPr>
            </w:pPr>
            <w:ins w:id="1541" w:author="Hao Bi" w:date="2020-08-17T21:57:00Z">
              <w:r>
                <w:rPr>
                  <w:rFonts w:eastAsia="Times New Roman"/>
                </w:rPr>
                <w:t>Yes</w:t>
              </w:r>
            </w:ins>
          </w:p>
        </w:tc>
        <w:tc>
          <w:tcPr>
            <w:tcW w:w="5664" w:type="dxa"/>
            <w:shd w:val="clear" w:color="auto" w:fill="auto"/>
          </w:tcPr>
          <w:p w:rsidR="005A3F5F" w:rsidRDefault="00A90CC0">
            <w:pPr>
              <w:rPr>
                <w:rFonts w:eastAsia="Times New Roman"/>
              </w:rPr>
            </w:pPr>
            <w:ins w:id="1542" w:author="Hao Bi" w:date="2020-08-17T21:57:00Z">
              <w:r>
                <w:rPr>
                  <w:rFonts w:eastAsia="Times New Roman"/>
                </w:rPr>
                <w:t>For L3 UE-to-Network relay, path switch relies on relay (re)selection.</w:t>
              </w:r>
            </w:ins>
          </w:p>
        </w:tc>
      </w:tr>
      <w:tr w:rsidR="005A3F5F">
        <w:trPr>
          <w:ins w:id="1543" w:author="yang xing" w:date="2020-08-18T14:38:00Z"/>
        </w:trPr>
        <w:tc>
          <w:tcPr>
            <w:tcW w:w="2122" w:type="dxa"/>
            <w:shd w:val="clear" w:color="auto" w:fill="auto"/>
          </w:tcPr>
          <w:p w:rsidR="005A3F5F" w:rsidRDefault="00A90CC0">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rsidR="005A3F5F" w:rsidRDefault="00A90CC0">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rsidR="005A3F5F" w:rsidRDefault="00A90CC0">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proofErr w:type="spellStart"/>
            <w:ins w:id="155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5A3F5F">
        <w:trPr>
          <w:ins w:id="1558" w:author="OPPO (Qianxi)" w:date="2020-08-18T15:54:00Z"/>
        </w:trPr>
        <w:tc>
          <w:tcPr>
            <w:tcW w:w="2122" w:type="dxa"/>
            <w:shd w:val="clear" w:color="auto" w:fill="auto"/>
          </w:tcPr>
          <w:p w:rsidR="005A3F5F" w:rsidRDefault="00A90CC0">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rsidR="005A3F5F" w:rsidRDefault="00A90CC0">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rsidR="005A3F5F" w:rsidRDefault="00A90CC0">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5A3F5F">
        <w:trPr>
          <w:ins w:id="1565" w:author="Ericsson" w:date="2020-08-18T15:30:00Z"/>
        </w:trPr>
        <w:tc>
          <w:tcPr>
            <w:tcW w:w="2122" w:type="dxa"/>
            <w:shd w:val="clear" w:color="auto" w:fill="auto"/>
          </w:tcPr>
          <w:p w:rsidR="005A3F5F" w:rsidRDefault="00A90CC0">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rsidR="005A3F5F" w:rsidRDefault="00A90CC0">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rsidR="005A3F5F" w:rsidRDefault="00A90CC0">
            <w:pPr>
              <w:rPr>
                <w:ins w:id="1570" w:author="Ericsson" w:date="2020-08-18T15:30:00Z"/>
                <w:rFonts w:eastAsia="等线"/>
                <w:lang w:eastAsia="zh-CN"/>
              </w:rPr>
            </w:pPr>
            <w:ins w:id="1571" w:author="Ericsson" w:date="2020-08-18T15:30:00Z">
              <w:r>
                <w:rPr>
                  <w:rFonts w:eastAsia="等线"/>
                  <w:lang w:eastAsia="zh-CN"/>
                </w:rPr>
                <w:t>Agree with OPPO.</w:t>
              </w:r>
            </w:ins>
          </w:p>
        </w:tc>
      </w:tr>
      <w:tr w:rsidR="005A3F5F">
        <w:trPr>
          <w:ins w:id="1572" w:author="Qualcomm - Peng Cheng" w:date="2020-08-19T01:52:00Z"/>
        </w:trPr>
        <w:tc>
          <w:tcPr>
            <w:tcW w:w="2122" w:type="dxa"/>
            <w:shd w:val="clear" w:color="auto" w:fill="auto"/>
          </w:tcPr>
          <w:p w:rsidR="005A3F5F" w:rsidRDefault="00A90CC0">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rsidR="005A3F5F" w:rsidRDefault="005A3F5F">
            <w:pPr>
              <w:rPr>
                <w:ins w:id="1576" w:author="Qualcomm - Peng Cheng" w:date="2020-08-19T01:52:00Z"/>
                <w:rFonts w:eastAsia="等线"/>
                <w:lang w:eastAsia="zh-CN"/>
              </w:rPr>
            </w:pPr>
          </w:p>
        </w:tc>
        <w:tc>
          <w:tcPr>
            <w:tcW w:w="5664" w:type="dxa"/>
            <w:shd w:val="clear" w:color="auto" w:fill="auto"/>
          </w:tcPr>
          <w:p w:rsidR="005A3F5F" w:rsidRDefault="00A90CC0">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proofErr w:type="spellStart"/>
            <w:ins w:id="1580"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1" w:author="Qualcomm - Peng Cheng" w:date="2020-08-19T01:58:00Z">
              <w:r>
                <w:rPr>
                  <w:rFonts w:eastAsia="等线"/>
                  <w:lang w:eastAsia="zh-CN"/>
                </w:rPr>
                <w:t xml:space="preserve"> </w:t>
              </w:r>
            </w:ins>
          </w:p>
          <w:p w:rsidR="005A3F5F" w:rsidRDefault="00A90CC0">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5A3F5F">
        <w:trPr>
          <w:ins w:id="1589" w:author="CATT" w:date="2020-08-19T14:07:00Z"/>
        </w:trPr>
        <w:tc>
          <w:tcPr>
            <w:tcW w:w="2122" w:type="dxa"/>
            <w:shd w:val="clear" w:color="auto" w:fill="auto"/>
          </w:tcPr>
          <w:p w:rsidR="005A3F5F" w:rsidRDefault="00A90CC0">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rsidR="005A3F5F" w:rsidRDefault="00A90CC0">
            <w:pPr>
              <w:rPr>
                <w:ins w:id="1592" w:author="CATT" w:date="2020-08-19T14:07:00Z"/>
                <w:rFonts w:eastAsia="等线"/>
                <w:lang w:eastAsia="zh-CN"/>
              </w:rPr>
            </w:pPr>
            <w:ins w:id="1593" w:author="CATT" w:date="2020-08-19T14:07:00Z">
              <w:r>
                <w:rPr>
                  <w:rFonts w:eastAsia="等线" w:hint="eastAsia"/>
                  <w:lang w:eastAsia="zh-CN"/>
                </w:rPr>
                <w:t>Yes</w:t>
              </w:r>
            </w:ins>
            <w:ins w:id="1594" w:author="CATT" w:date="2020-08-19T14:29:00Z">
              <w:r>
                <w:rPr>
                  <w:rFonts w:eastAsia="等线" w:hint="eastAsia"/>
                  <w:lang w:eastAsia="zh-CN"/>
                </w:rPr>
                <w:t xml:space="preserve"> with comment</w:t>
              </w:r>
            </w:ins>
          </w:p>
        </w:tc>
        <w:tc>
          <w:tcPr>
            <w:tcW w:w="5664" w:type="dxa"/>
            <w:shd w:val="clear" w:color="auto" w:fill="auto"/>
          </w:tcPr>
          <w:p w:rsidR="005A3F5F" w:rsidRDefault="00A90CC0">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5A3F5F">
        <w:trPr>
          <w:ins w:id="1597" w:author="Srinivasan, Nithin" w:date="2020-08-19T12:38:00Z"/>
        </w:trPr>
        <w:tc>
          <w:tcPr>
            <w:tcW w:w="2122" w:type="dxa"/>
            <w:shd w:val="clear" w:color="auto" w:fill="auto"/>
          </w:tcPr>
          <w:p w:rsidR="005A3F5F" w:rsidRDefault="00A90CC0">
            <w:pPr>
              <w:rPr>
                <w:ins w:id="1598" w:author="Srinivasan, Nithin" w:date="2020-08-19T12:38:00Z"/>
                <w:rFonts w:eastAsia="等线"/>
                <w:lang w:eastAsia="zh-CN"/>
              </w:rPr>
            </w:pPr>
            <w:proofErr w:type="spellStart"/>
            <w:ins w:id="1599" w:author="Srinivasan, Nithin" w:date="2020-08-19T12:38:00Z">
              <w:r>
                <w:rPr>
                  <w:rFonts w:eastAsia="等线"/>
                  <w:lang w:eastAsia="zh-CN"/>
                </w:rPr>
                <w:t>Fraunhofer</w:t>
              </w:r>
              <w:proofErr w:type="spellEnd"/>
            </w:ins>
          </w:p>
        </w:tc>
        <w:tc>
          <w:tcPr>
            <w:tcW w:w="1842" w:type="dxa"/>
            <w:shd w:val="clear" w:color="auto" w:fill="auto"/>
          </w:tcPr>
          <w:p w:rsidR="005A3F5F" w:rsidRDefault="00A90CC0">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rsidR="005A3F5F" w:rsidRDefault="00A90CC0">
            <w:pPr>
              <w:rPr>
                <w:ins w:id="1602" w:author="Srinivasan, Nithin" w:date="2020-08-19T12:38:00Z"/>
                <w:rFonts w:eastAsia="等线"/>
                <w:lang w:eastAsia="zh-CN"/>
              </w:rPr>
            </w:pPr>
            <w:ins w:id="1603"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5A3F5F">
        <w:trPr>
          <w:ins w:id="1604" w:author="Rui Wang(Huawei)" w:date="2020-08-20T00:02:00Z"/>
        </w:trPr>
        <w:tc>
          <w:tcPr>
            <w:tcW w:w="2122" w:type="dxa"/>
            <w:shd w:val="clear" w:color="auto" w:fill="auto"/>
          </w:tcPr>
          <w:p w:rsidR="005A3F5F" w:rsidRDefault="00A90CC0">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rsidR="005A3F5F" w:rsidRDefault="00A90CC0">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rsidR="005A3F5F" w:rsidRDefault="00A90CC0">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5A3F5F">
        <w:trPr>
          <w:ins w:id="1611" w:author="vivo(Boubacar)" w:date="2020-08-20T12:29:00Z"/>
        </w:trPr>
        <w:tc>
          <w:tcPr>
            <w:tcW w:w="2122" w:type="dxa"/>
            <w:shd w:val="clear" w:color="auto" w:fill="auto"/>
          </w:tcPr>
          <w:p w:rsidR="005A3F5F" w:rsidRDefault="00A90CC0">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rsidR="005A3F5F" w:rsidRDefault="00A90CC0">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5A3F5F">
        <w:trPr>
          <w:ins w:id="1618" w:author="ZTE(Weiqiang)" w:date="2020-08-20T14:21:00Z"/>
        </w:trPr>
        <w:tc>
          <w:tcPr>
            <w:tcW w:w="2122" w:type="dxa"/>
            <w:shd w:val="clear" w:color="auto" w:fill="auto"/>
          </w:tcPr>
          <w:p w:rsidR="005A3F5F" w:rsidRDefault="00A90CC0">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rsidR="005A3F5F" w:rsidRDefault="00A90CC0">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rsidR="005A3F5F" w:rsidRDefault="00A90CC0">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5A3F5F">
        <w:trPr>
          <w:ins w:id="1625" w:author="Lenovo" w:date="2020-08-20T16:40:00Z"/>
        </w:trPr>
        <w:tc>
          <w:tcPr>
            <w:tcW w:w="2122" w:type="dxa"/>
            <w:shd w:val="clear" w:color="auto" w:fill="auto"/>
          </w:tcPr>
          <w:p w:rsidR="005A3F5F" w:rsidRDefault="00A90CC0">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rsidR="005A3F5F" w:rsidRDefault="005A3F5F">
            <w:pPr>
              <w:rPr>
                <w:ins w:id="1628" w:author="Lenovo" w:date="2020-08-20T16:40:00Z"/>
                <w:rFonts w:eastAsia="等线"/>
                <w:lang w:eastAsia="zh-CN"/>
              </w:rPr>
            </w:pPr>
          </w:p>
        </w:tc>
        <w:tc>
          <w:tcPr>
            <w:tcW w:w="5664" w:type="dxa"/>
            <w:shd w:val="clear" w:color="auto" w:fill="auto"/>
          </w:tcPr>
          <w:p w:rsidR="005A3F5F" w:rsidRDefault="00A90CC0">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5A3F5F">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5A3F5F">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2" w:author="Apple - Zhibin Wu" w:date="2020-08-20T08:57:00Z"/>
                <w:rFonts w:eastAsia="等线"/>
                <w:lang w:eastAsia="zh-CN"/>
              </w:rPr>
            </w:pPr>
            <w:proofErr w:type="spellStart"/>
            <w:ins w:id="1643"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5A3F5F">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5" w:author="Convida" w:date="2020-08-20T14:12:00Z"/>
                <w:rFonts w:eastAsia="等线"/>
                <w:lang w:eastAsia="zh-CN"/>
              </w:rPr>
            </w:pPr>
            <w:proofErr w:type="spellStart"/>
            <w:ins w:id="164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49" w:author="Convida" w:date="2020-08-20T14:12:00Z"/>
                <w:rFonts w:eastAsia="等线"/>
                <w:lang w:eastAsia="zh-CN"/>
              </w:rPr>
            </w:pPr>
            <w:ins w:id="1650" w:author="Convida" w:date="2020-08-20T14:12:00Z">
              <w:r>
                <w:rPr>
                  <w:rFonts w:eastAsia="等线"/>
                  <w:lang w:eastAsia="zh-CN"/>
                </w:rPr>
                <w:t>Agree with OPPO.</w:t>
              </w:r>
            </w:ins>
          </w:p>
        </w:tc>
      </w:tr>
      <w:tr w:rsidR="005A3F5F">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2" w:author="Intel-AA" w:date="2020-08-20T12:21:00Z"/>
                <w:rFonts w:eastAsia="等线"/>
                <w:lang w:eastAsia="zh-CN"/>
              </w:rPr>
            </w:pPr>
            <w:proofErr w:type="spellStart"/>
            <w:ins w:id="1653"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56" w:author="Intel-AA" w:date="2020-08-20T12:21:00Z"/>
                <w:rFonts w:eastAsia="等线"/>
                <w:lang w:eastAsia="zh-CN"/>
              </w:rPr>
            </w:pPr>
          </w:p>
        </w:tc>
      </w:tr>
      <w:tr w:rsidR="005A3F5F">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58" w:author="Spreadtrum Communications" w:date="2020-08-21T07:35:00Z"/>
                <w:rFonts w:eastAsia="等线"/>
                <w:lang w:eastAsia="zh-CN"/>
              </w:rPr>
            </w:pPr>
            <w:proofErr w:type="spellStart"/>
            <w:ins w:id="1659"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62" w:author="Spreadtrum Communications" w:date="2020-08-21T07:35:00Z"/>
                <w:rFonts w:eastAsia="等线"/>
                <w:lang w:eastAsia="zh-CN"/>
              </w:rPr>
            </w:pPr>
          </w:p>
        </w:tc>
      </w:tr>
      <w:tr w:rsidR="005A3F5F">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5A3F5F">
        <w:trPr>
          <w:ins w:id="1670" w:author="Milos Tesanovic" w:date="2020-08-21T07:46:00Z"/>
        </w:trPr>
        <w:tc>
          <w:tcPr>
            <w:tcW w:w="2122" w:type="dxa"/>
            <w:shd w:val="clear" w:color="auto" w:fill="auto"/>
          </w:tcPr>
          <w:p w:rsidR="005A3F5F" w:rsidRDefault="00A90CC0">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rsidR="005A3F5F" w:rsidRDefault="00A90CC0">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rsidR="005A3F5F" w:rsidRDefault="00A90CC0">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5A3F5F">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5A3F5F">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4" w:author="Sharma, Vivek" w:date="2020-08-21T11:54:00Z"/>
                <w:rFonts w:eastAsia="Malgun Gothic"/>
                <w:lang w:eastAsia="ko-KR"/>
              </w:rPr>
            </w:pPr>
            <w:ins w:id="1695"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5A3F5F">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w:t>
      </w:r>
      <w:proofErr w:type="spellStart"/>
      <w:r>
        <w:rPr>
          <w:b/>
          <w:color w:val="0066FF"/>
          <w:u w:val="single"/>
          <w:lang w:eastAsia="zh-CN"/>
        </w:rPr>
        <w:t>Fraunhofer</w:t>
      </w:r>
      <w:proofErr w:type="spellEnd"/>
      <w:r>
        <w:rPr>
          <w:b/>
          <w:color w:val="0066FF"/>
          <w:u w:val="single"/>
          <w:lang w:eastAsia="zh-CN"/>
        </w:rPr>
        <w:t xml:space="preserve">,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these enhancement with or after (re)selection.</w:t>
      </w:r>
    </w:p>
    <w:p w:rsidR="005A3F5F" w:rsidRDefault="00A90CC0">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rsidR="005A3F5F" w:rsidRDefault="00A90CC0">
      <w:pPr>
        <w:snapToGrid w:val="0"/>
        <w:rPr>
          <w:b/>
          <w:color w:val="0066FF"/>
          <w:u w:val="single"/>
          <w:lang w:eastAsia="zh-CN"/>
        </w:rPr>
      </w:pPr>
      <w:r>
        <w:rPr>
          <w:b/>
          <w:color w:val="0066FF"/>
          <w:u w:val="single"/>
          <w:lang w:eastAsia="zh-CN"/>
        </w:rPr>
        <w:t>To make progress, Rapporteur would like to suggest:</w:t>
      </w:r>
    </w:p>
    <w:p w:rsidR="005A3F5F" w:rsidRDefault="00A90CC0">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rsidR="005A3F5F" w:rsidRDefault="005A3F5F">
      <w:pPr>
        <w:rPr>
          <w:bCs/>
          <w:lang w:eastAsia="en-GB"/>
        </w:rPr>
      </w:pPr>
    </w:p>
    <w:p w:rsidR="005A3F5F" w:rsidRDefault="00A90CC0">
      <w:pPr>
        <w:pStyle w:val="Heading3"/>
      </w:pPr>
      <w:r>
        <w:t>Control plane protocol stacks</w:t>
      </w:r>
    </w:p>
    <w:p w:rsidR="005A3F5F" w:rsidRDefault="00A90CC0">
      <w:r>
        <w:rPr>
          <w:bCs/>
          <w:lang w:eastAsia="en-GB"/>
        </w:rPr>
        <w:t xml:space="preserve">Based on </w:t>
      </w:r>
      <w:r>
        <w:t>Figure 3 of the relay connection setup procedures agreed for L3 UE-to-network relay in SA2, multiple companies discussed control plane protocol stack of L3 UE-to-NW relay [3][13][16][18][22]:</w:t>
      </w:r>
    </w:p>
    <w:p w:rsidR="005A3F5F" w:rsidRDefault="00A90CC0">
      <w:pPr>
        <w:numPr>
          <w:ilvl w:val="0"/>
          <w:numId w:val="30"/>
        </w:numPr>
      </w:pPr>
      <w:r>
        <w:t>Alt-1: Remote UE has no NAS connection with AMF and PC5-S is needed for the link between remote and relay, as illustrated in Figure 6 [3</w:t>
      </w:r>
      <w:proofErr w:type="gramStart"/>
      <w:r>
        <w:t>][</w:t>
      </w:r>
      <w:proofErr w:type="gramEnd"/>
      <w:r>
        <w:t>13][16][18].</w:t>
      </w:r>
    </w:p>
    <w:p w:rsidR="005A3F5F" w:rsidRDefault="00A90CC0">
      <w:pPr>
        <w:numPr>
          <w:ilvl w:val="1"/>
          <w:numId w:val="30"/>
        </w:numPr>
        <w:ind w:left="1350"/>
      </w:pPr>
      <w:r>
        <w:t xml:space="preserve">Note that “PC5-S” and “PC5-RRC” are put together because they were agreed to be sent in parallel in Rel-16 NR V2X </w:t>
      </w:r>
    </w:p>
    <w:p w:rsidR="005A3F5F" w:rsidRDefault="00A90CC0">
      <w:pPr>
        <w:numPr>
          <w:ilvl w:val="0"/>
          <w:numId w:val="30"/>
        </w:numPr>
      </w:pPr>
      <w:r>
        <w:t xml:space="preserve">Alt-2: Remote UE has NAS connection with AMF, as illustrated in Figure 7 ([22]) </w:t>
      </w:r>
    </w:p>
    <w:p w:rsidR="005A3F5F" w:rsidRDefault="00A90CC0">
      <w:pPr>
        <w:numPr>
          <w:ilvl w:val="1"/>
          <w:numId w:val="30"/>
        </w:numPr>
        <w:ind w:left="1260" w:hanging="270"/>
      </w:pPr>
      <w:bookmarkStart w:id="1708" w:name="_Hlk48596096"/>
      <w:r>
        <w:t>Note that it may have CN impacts that requires SA2 validation (remote UE has NAS connection with AMF) if it is agreed</w:t>
      </w:r>
    </w:p>
    <w:bookmarkEnd w:id="1708"/>
    <w:p w:rsidR="005A3F5F" w:rsidRDefault="00A90CC0">
      <w:pPr>
        <w:jc w:val="center"/>
        <w:rPr>
          <w:lang w:eastAsia="zh-CN"/>
        </w:rPr>
      </w:pPr>
      <w:r>
        <w:rPr>
          <w:noProof/>
          <w:lang w:eastAsia="zh-CN"/>
        </w:rPr>
        <w:drawing>
          <wp:inline distT="0" distB="0" distL="0" distR="0">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09970" cy="1759585"/>
                    </a:xfrm>
                    <a:prstGeom prst="rect">
                      <a:avLst/>
                    </a:prstGeom>
                    <a:noFill/>
                    <a:ln>
                      <a:noFill/>
                    </a:ln>
                  </pic:spPr>
                </pic:pic>
              </a:graphicData>
            </a:graphic>
          </wp:inline>
        </w:drawing>
      </w:r>
    </w:p>
    <w:p w:rsidR="005A3F5F" w:rsidRDefault="00A90CC0">
      <w:pPr>
        <w:pStyle w:val="Caption"/>
        <w:ind w:firstLine="1298"/>
      </w:pPr>
      <w:r>
        <w:t xml:space="preserve">Figure. 6 Control plane protocol stacks of L3 UE-to-NW relay (Alt-1) </w:t>
      </w:r>
    </w:p>
    <w:p w:rsidR="005A3F5F" w:rsidRDefault="00A90CC0">
      <w:r>
        <w:rPr>
          <w:noProof/>
          <w:lang w:eastAsia="zh-CN"/>
        </w:rPr>
        <w:drawing>
          <wp:inline distT="0" distB="0" distL="0" distR="0">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29630" cy="1835785"/>
                    </a:xfrm>
                    <a:prstGeom prst="rect">
                      <a:avLst/>
                    </a:prstGeom>
                    <a:noFill/>
                    <a:ln>
                      <a:noFill/>
                    </a:ln>
                  </pic:spPr>
                </pic:pic>
              </a:graphicData>
            </a:graphic>
          </wp:inline>
        </w:drawing>
      </w:r>
    </w:p>
    <w:p w:rsidR="005A3F5F" w:rsidRDefault="00A90CC0">
      <w:pPr>
        <w:pStyle w:val="Caption"/>
        <w:ind w:firstLine="1298"/>
      </w:pPr>
      <w:r>
        <w:lastRenderedPageBreak/>
        <w:t>Figure. 7 Control plane protocol stacks of L3 UE-to-NW relay (Alt-2) from [22]</w:t>
      </w:r>
    </w:p>
    <w:p w:rsidR="005A3F5F" w:rsidRDefault="005A3F5F"/>
    <w:p w:rsidR="005A3F5F" w:rsidRDefault="00A90CC0">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rsidR="005A3F5F" w:rsidRDefault="00A90CC0">
      <w:pPr>
        <w:numPr>
          <w:ilvl w:val="0"/>
          <w:numId w:val="9"/>
        </w:numPr>
        <w:spacing w:afterLines="50" w:after="120"/>
        <w:rPr>
          <w:b/>
        </w:rPr>
      </w:pPr>
      <w:r>
        <w:rPr>
          <w:b/>
        </w:rPr>
        <w:t xml:space="preserve">Alt-1: </w:t>
      </w:r>
      <w:r>
        <w:rPr>
          <w:b/>
          <w:lang w:eastAsia="en-GB"/>
        </w:rPr>
        <w:t>Figure 6</w:t>
      </w:r>
    </w:p>
    <w:p w:rsidR="005A3F5F" w:rsidRDefault="00A90CC0">
      <w:pPr>
        <w:numPr>
          <w:ilvl w:val="1"/>
          <w:numId w:val="9"/>
        </w:numPr>
        <w:spacing w:afterLines="50" w:after="120"/>
        <w:rPr>
          <w:b/>
          <w:bCs/>
        </w:rPr>
      </w:pPr>
      <w:r>
        <w:rPr>
          <w:b/>
          <w:bCs/>
        </w:rPr>
        <w:t>Remote UE has no NAS connection with AMF</w:t>
      </w:r>
    </w:p>
    <w:p w:rsidR="005A3F5F" w:rsidRDefault="00A90CC0">
      <w:pPr>
        <w:numPr>
          <w:ilvl w:val="1"/>
          <w:numId w:val="9"/>
        </w:numPr>
        <w:spacing w:afterLines="50" w:after="120"/>
        <w:rPr>
          <w:b/>
          <w:bCs/>
        </w:rPr>
      </w:pPr>
      <w:r>
        <w:rPr>
          <w:b/>
          <w:bCs/>
        </w:rPr>
        <w:t>“PC5-S” and “PC5-RRC” are put together because they were agreed to be sent in parallel</w:t>
      </w:r>
    </w:p>
    <w:p w:rsidR="005A3F5F" w:rsidRDefault="00A90CC0">
      <w:pPr>
        <w:numPr>
          <w:ilvl w:val="0"/>
          <w:numId w:val="9"/>
        </w:numPr>
        <w:spacing w:afterLines="50" w:after="120"/>
        <w:rPr>
          <w:b/>
        </w:rPr>
      </w:pPr>
      <w:r>
        <w:rPr>
          <w:b/>
        </w:rPr>
        <w:t>Alt-2: Figure 7</w:t>
      </w:r>
    </w:p>
    <w:p w:rsidR="005A3F5F" w:rsidRDefault="00A90CC0">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proofErr w:type="spellStart"/>
            <w:ins w:id="1709" w:author="Xuelong Wang" w:date="2020-08-18T08:11:00Z">
              <w:r>
                <w:rPr>
                  <w:rFonts w:ascii="Arial" w:hAnsi="Arial" w:cs="Arial"/>
                  <w:lang w:eastAsia="zh-CN"/>
                </w:rPr>
                <w:t>MediaTek</w:t>
              </w:r>
            </w:ins>
            <w:proofErr w:type="spellEnd"/>
          </w:p>
        </w:tc>
        <w:tc>
          <w:tcPr>
            <w:tcW w:w="1842" w:type="dxa"/>
            <w:shd w:val="clear" w:color="auto" w:fill="auto"/>
          </w:tcPr>
          <w:p w:rsidR="005A3F5F" w:rsidRDefault="005A3F5F">
            <w:pPr>
              <w:rPr>
                <w:rFonts w:eastAsia="Times New Roman"/>
              </w:rPr>
            </w:pPr>
          </w:p>
        </w:tc>
        <w:tc>
          <w:tcPr>
            <w:tcW w:w="5664" w:type="dxa"/>
            <w:shd w:val="clear" w:color="auto" w:fill="auto"/>
          </w:tcPr>
          <w:p w:rsidR="005A3F5F" w:rsidRDefault="00A90CC0">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5A3F5F">
        <w:tc>
          <w:tcPr>
            <w:tcW w:w="2122" w:type="dxa"/>
            <w:shd w:val="clear" w:color="auto" w:fill="auto"/>
          </w:tcPr>
          <w:p w:rsidR="005A3F5F" w:rsidRDefault="00A90CC0">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rsidR="005A3F5F" w:rsidRDefault="00A90CC0">
            <w:pPr>
              <w:rPr>
                <w:rFonts w:eastAsia="Times New Roman"/>
              </w:rPr>
            </w:pPr>
            <w:ins w:id="1714" w:author="Hao Bi" w:date="2020-08-17T21:57:00Z">
              <w:r>
                <w:rPr>
                  <w:rFonts w:eastAsia="Times New Roman"/>
                </w:rPr>
                <w:t>Alt-1</w:t>
              </w:r>
            </w:ins>
          </w:p>
        </w:tc>
        <w:tc>
          <w:tcPr>
            <w:tcW w:w="5664" w:type="dxa"/>
            <w:shd w:val="clear" w:color="auto" w:fill="auto"/>
          </w:tcPr>
          <w:p w:rsidR="005A3F5F" w:rsidRDefault="00A90CC0">
            <w:pPr>
              <w:rPr>
                <w:rFonts w:eastAsia="Times New Roman"/>
              </w:rPr>
            </w:pPr>
            <w:ins w:id="1715"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5A3F5F">
        <w:trPr>
          <w:ins w:id="1716" w:author="yang xing" w:date="2020-08-18T14:42:00Z"/>
        </w:trPr>
        <w:tc>
          <w:tcPr>
            <w:tcW w:w="2122" w:type="dxa"/>
            <w:shd w:val="clear" w:color="auto" w:fill="auto"/>
          </w:tcPr>
          <w:p w:rsidR="005A3F5F" w:rsidRDefault="00A90CC0">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rsidR="005A3F5F" w:rsidRDefault="00A90CC0">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rsidR="005A3F5F" w:rsidRDefault="00A90CC0">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5A3F5F">
        <w:trPr>
          <w:ins w:id="1723" w:author="OPPO (Qianxi)" w:date="2020-08-18T15:54:00Z"/>
        </w:trPr>
        <w:tc>
          <w:tcPr>
            <w:tcW w:w="2122" w:type="dxa"/>
            <w:shd w:val="clear" w:color="auto" w:fill="auto"/>
          </w:tcPr>
          <w:p w:rsidR="005A3F5F" w:rsidRDefault="00A90CC0">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1726" w:author="OPPO (Qianxi)" w:date="2020-08-18T15:54:00Z"/>
                <w:lang w:eastAsia="zh-CN"/>
              </w:rPr>
            </w:pPr>
          </w:p>
        </w:tc>
        <w:tc>
          <w:tcPr>
            <w:tcW w:w="5664" w:type="dxa"/>
            <w:shd w:val="clear" w:color="auto" w:fill="auto"/>
          </w:tcPr>
          <w:p w:rsidR="005A3F5F" w:rsidRDefault="00A90CC0">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5A3F5F">
        <w:trPr>
          <w:ins w:id="1729" w:author="Ericsson" w:date="2020-08-18T15:32:00Z"/>
        </w:trPr>
        <w:tc>
          <w:tcPr>
            <w:tcW w:w="2122" w:type="dxa"/>
            <w:shd w:val="clear" w:color="auto" w:fill="auto"/>
          </w:tcPr>
          <w:p w:rsidR="005A3F5F" w:rsidRDefault="00A90CC0">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rsidR="005A3F5F" w:rsidRDefault="00A90CC0">
            <w:pPr>
              <w:rPr>
                <w:ins w:id="1732" w:author="Ericsson" w:date="2020-08-18T15:32:00Z"/>
                <w:lang w:eastAsia="zh-CN"/>
              </w:rPr>
            </w:pPr>
            <w:ins w:id="1733" w:author="Ericsson" w:date="2020-08-18T15:32:00Z">
              <w:r>
                <w:rPr>
                  <w:lang w:eastAsia="zh-CN"/>
                </w:rPr>
                <w:t>Alt-1</w:t>
              </w:r>
            </w:ins>
          </w:p>
        </w:tc>
        <w:tc>
          <w:tcPr>
            <w:tcW w:w="5664" w:type="dxa"/>
            <w:shd w:val="clear" w:color="auto" w:fill="auto"/>
          </w:tcPr>
          <w:p w:rsidR="005A3F5F" w:rsidRDefault="00A90CC0">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5A3F5F">
        <w:trPr>
          <w:ins w:id="1736" w:author="Qualcomm - Peng Cheng" w:date="2020-08-19T01:59:00Z"/>
        </w:trPr>
        <w:tc>
          <w:tcPr>
            <w:tcW w:w="2122" w:type="dxa"/>
            <w:shd w:val="clear" w:color="auto" w:fill="auto"/>
          </w:tcPr>
          <w:p w:rsidR="005A3F5F" w:rsidRDefault="00A90CC0">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rsidR="005A3F5F" w:rsidRDefault="00A90CC0">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rsidR="005A3F5F" w:rsidRDefault="00A90CC0">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rsidR="005A3F5F" w:rsidRDefault="00A90CC0">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w:t>
              </w:r>
              <w:proofErr w:type="spellStart"/>
              <w:r>
                <w:rPr>
                  <w:rFonts w:eastAsia="等线"/>
                  <w:lang w:eastAsia="zh-CN"/>
                </w:rPr>
                <w:t>MediaTek’s</w:t>
              </w:r>
              <w:proofErr w:type="spellEnd"/>
              <w:r>
                <w:rPr>
                  <w:rFonts w:eastAsia="等线"/>
                  <w:lang w:eastAsia="zh-CN"/>
                </w:rPr>
                <w:t xml:space="preserve">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xml:space="preserve">. We are not sure what </w:t>
              </w:r>
              <w:proofErr w:type="gramStart"/>
              <w:r>
                <w:rPr>
                  <w:rFonts w:eastAsia="等线"/>
                  <w:lang w:eastAsia="zh-CN"/>
                </w:rPr>
                <w:t>is legacy approach</w:t>
              </w:r>
              <w:proofErr w:type="gramEnd"/>
              <w:r>
                <w:rPr>
                  <w:rFonts w:eastAsia="等线"/>
                  <w:lang w:eastAsia="zh-CN"/>
                </w:rPr>
                <w:t xml:space="preserve"> for OOC remote UE.</w:t>
              </w:r>
            </w:ins>
          </w:p>
        </w:tc>
      </w:tr>
      <w:tr w:rsidR="005A3F5F">
        <w:trPr>
          <w:ins w:id="1752" w:author="CATT" w:date="2020-08-19T14:07:00Z"/>
        </w:trPr>
        <w:tc>
          <w:tcPr>
            <w:tcW w:w="2122" w:type="dxa"/>
            <w:shd w:val="clear" w:color="auto" w:fill="auto"/>
          </w:tcPr>
          <w:p w:rsidR="005A3F5F" w:rsidRDefault="00A90CC0">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rsidR="005A3F5F" w:rsidRDefault="005A3F5F">
            <w:pPr>
              <w:rPr>
                <w:ins w:id="1755" w:author="CATT" w:date="2020-08-19T14:07:00Z"/>
                <w:lang w:eastAsia="zh-CN"/>
              </w:rPr>
            </w:pPr>
          </w:p>
        </w:tc>
        <w:tc>
          <w:tcPr>
            <w:tcW w:w="5664" w:type="dxa"/>
            <w:shd w:val="clear" w:color="auto" w:fill="auto"/>
          </w:tcPr>
          <w:p w:rsidR="005A3F5F" w:rsidRDefault="00A90CC0">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5A3F5F">
        <w:trPr>
          <w:ins w:id="1758" w:author="Srinivasan, Nithin" w:date="2020-08-19T12:40:00Z"/>
        </w:trPr>
        <w:tc>
          <w:tcPr>
            <w:tcW w:w="2122" w:type="dxa"/>
            <w:shd w:val="clear" w:color="auto" w:fill="auto"/>
          </w:tcPr>
          <w:p w:rsidR="005A3F5F" w:rsidRDefault="00A90CC0">
            <w:pPr>
              <w:rPr>
                <w:ins w:id="1759" w:author="Srinivasan, Nithin" w:date="2020-08-19T12:40:00Z"/>
                <w:rFonts w:eastAsia="等线"/>
                <w:lang w:eastAsia="zh-CN"/>
              </w:rPr>
            </w:pPr>
            <w:proofErr w:type="spellStart"/>
            <w:ins w:id="1760" w:author="Srinivasan, Nithin" w:date="2020-08-19T12:40:00Z">
              <w:r>
                <w:rPr>
                  <w:rFonts w:eastAsia="等线"/>
                  <w:lang w:eastAsia="zh-CN"/>
                </w:rPr>
                <w:t>Fraunhofer</w:t>
              </w:r>
              <w:proofErr w:type="spellEnd"/>
            </w:ins>
          </w:p>
        </w:tc>
        <w:tc>
          <w:tcPr>
            <w:tcW w:w="1842" w:type="dxa"/>
            <w:shd w:val="clear" w:color="auto" w:fill="auto"/>
          </w:tcPr>
          <w:p w:rsidR="005A3F5F" w:rsidRDefault="00A90CC0">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rsidR="005A3F5F" w:rsidRDefault="00A90CC0">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5A3F5F">
        <w:trPr>
          <w:ins w:id="1771" w:author="Rui Wang(Huawei)" w:date="2020-08-20T00:02:00Z"/>
        </w:trPr>
        <w:tc>
          <w:tcPr>
            <w:tcW w:w="2122" w:type="dxa"/>
            <w:shd w:val="clear" w:color="auto" w:fill="auto"/>
          </w:tcPr>
          <w:p w:rsidR="005A3F5F" w:rsidRDefault="00A90CC0">
            <w:pPr>
              <w:rPr>
                <w:ins w:id="1772" w:author="Rui Wang(Huawei)" w:date="2020-08-20T00:02:00Z"/>
                <w:rFonts w:eastAsia="等线"/>
                <w:lang w:eastAsia="zh-CN"/>
              </w:rPr>
            </w:pPr>
            <w:ins w:id="1773"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1774" w:author="Rui Wang(Huawei)" w:date="2020-08-20T00:02:00Z"/>
                <w:lang w:eastAsia="zh-CN"/>
              </w:rPr>
            </w:pPr>
          </w:p>
        </w:tc>
        <w:tc>
          <w:tcPr>
            <w:tcW w:w="5664" w:type="dxa"/>
            <w:shd w:val="clear" w:color="auto" w:fill="auto"/>
          </w:tcPr>
          <w:p w:rsidR="005A3F5F" w:rsidRDefault="00A90CC0">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5A3F5F">
        <w:trPr>
          <w:ins w:id="1777" w:author="vivo(Boubacar)" w:date="2020-08-20T12:29:00Z"/>
        </w:trPr>
        <w:tc>
          <w:tcPr>
            <w:tcW w:w="2122" w:type="dxa"/>
            <w:shd w:val="clear" w:color="auto" w:fill="auto"/>
          </w:tcPr>
          <w:p w:rsidR="005A3F5F" w:rsidRDefault="00A90CC0">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rsidR="005A3F5F" w:rsidRDefault="00A90CC0">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5A3F5F">
        <w:trPr>
          <w:ins w:id="1784" w:author="ZTE(Weiqiang)" w:date="2020-08-20T14:22:00Z"/>
        </w:trPr>
        <w:tc>
          <w:tcPr>
            <w:tcW w:w="2122" w:type="dxa"/>
            <w:shd w:val="clear" w:color="auto" w:fill="auto"/>
          </w:tcPr>
          <w:p w:rsidR="005A3F5F" w:rsidRDefault="00A90CC0">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rsidR="005A3F5F" w:rsidRDefault="00A90CC0">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rsidR="005A3F5F" w:rsidRDefault="00A90CC0">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5A3F5F">
        <w:trPr>
          <w:ins w:id="1791" w:author="Lenovo" w:date="2020-08-20T16:41:00Z"/>
        </w:trPr>
        <w:tc>
          <w:tcPr>
            <w:tcW w:w="2122" w:type="dxa"/>
            <w:shd w:val="clear" w:color="auto" w:fill="auto"/>
          </w:tcPr>
          <w:p w:rsidR="005A3F5F" w:rsidRDefault="00A90CC0">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rsidR="005A3F5F" w:rsidRDefault="00A90CC0">
            <w:pPr>
              <w:rPr>
                <w:ins w:id="1794" w:author="Lenovo" w:date="2020-08-20T16:41:00Z"/>
                <w:lang w:eastAsia="zh-CN"/>
              </w:rPr>
            </w:pPr>
            <w:ins w:id="1795" w:author="Lenovo" w:date="2020-08-20T16:41:00Z">
              <w:r>
                <w:rPr>
                  <w:lang w:eastAsia="zh-CN"/>
                </w:rPr>
                <w:t>Alt-1</w:t>
              </w:r>
            </w:ins>
          </w:p>
        </w:tc>
        <w:tc>
          <w:tcPr>
            <w:tcW w:w="5664" w:type="dxa"/>
            <w:shd w:val="clear" w:color="auto" w:fill="auto"/>
          </w:tcPr>
          <w:p w:rsidR="005A3F5F" w:rsidRDefault="00A90CC0">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5A3F5F">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799" w:author="Nokia (GWO)" w:date="2020-08-20T16:45:00Z"/>
                <w:rFonts w:eastAsia="等线"/>
                <w:lang w:eastAsia="zh-CN"/>
              </w:rPr>
            </w:pPr>
            <w:ins w:id="1800"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5A3F5F">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5A3F5F">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14" w:author="Convida" w:date="2020-08-20T14:12:00Z"/>
                <w:rFonts w:eastAsia="等线"/>
                <w:lang w:eastAsia="zh-CN"/>
              </w:rPr>
            </w:pPr>
            <w:proofErr w:type="spellStart"/>
            <w:ins w:id="1815"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5A3F5F">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5A3F5F">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0" w:author="Spreadtrum Communications" w:date="2020-08-21T07:36:00Z"/>
                <w:rFonts w:eastAsia="等线"/>
                <w:lang w:eastAsia="zh-CN"/>
              </w:rPr>
            </w:pPr>
            <w:proofErr w:type="spellStart"/>
            <w:ins w:id="1831"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5A3F5F">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41" w:author="Jianming, Wu/ジャンミン ウー" w:date="2020-08-21T11:22:00Z"/>
                <w:rFonts w:eastAsia="等线"/>
                <w:lang w:eastAsia="zh-CN"/>
              </w:rPr>
            </w:pPr>
          </w:p>
        </w:tc>
      </w:tr>
      <w:tr w:rsidR="005A3F5F">
        <w:trPr>
          <w:ins w:id="1842" w:author="Milos Tesanovic" w:date="2020-08-21T07:46:00Z"/>
        </w:trPr>
        <w:tc>
          <w:tcPr>
            <w:tcW w:w="2122" w:type="dxa"/>
            <w:shd w:val="clear" w:color="auto" w:fill="auto"/>
          </w:tcPr>
          <w:p w:rsidR="005A3F5F" w:rsidRDefault="00A90CC0">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rsidR="005A3F5F" w:rsidRDefault="005A3F5F">
            <w:pPr>
              <w:rPr>
                <w:ins w:id="1845" w:author="Milos Tesanovic" w:date="2020-08-21T07:46:00Z"/>
                <w:lang w:eastAsia="zh-CN"/>
              </w:rPr>
            </w:pPr>
          </w:p>
        </w:tc>
        <w:tc>
          <w:tcPr>
            <w:tcW w:w="5664" w:type="dxa"/>
            <w:shd w:val="clear" w:color="auto" w:fill="auto"/>
          </w:tcPr>
          <w:p w:rsidR="005A3F5F" w:rsidRDefault="00A90CC0">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5A3F5F">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53" w:author="Milos Tesanovic" w:date="2020-08-21T07:46:00Z"/>
                <w:rFonts w:eastAsia="等线"/>
                <w:lang w:eastAsia="zh-CN"/>
              </w:rPr>
            </w:pPr>
          </w:p>
        </w:tc>
      </w:tr>
      <w:tr w:rsidR="005A3F5F">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5A3F5F">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1</w:t>
      </w:r>
    </w:p>
    <w:p w:rsidR="005A3F5F" w:rsidRDefault="00A90CC0">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rsidR="005A3F5F" w:rsidRDefault="00A90CC0">
      <w:pPr>
        <w:snapToGrid w:val="0"/>
        <w:rPr>
          <w:b/>
          <w:u w:val="single"/>
          <w:lang w:eastAsia="zh-CN"/>
        </w:rPr>
      </w:pPr>
      <w:r>
        <w:rPr>
          <w:b/>
          <w:u w:val="single"/>
          <w:lang w:eastAsia="zh-CN"/>
        </w:rPr>
        <w:t xml:space="preserve">Proposal 14: RAN2 leaves control plane protocol stacks of L3 UE-to-NW relay to SA2. </w:t>
      </w:r>
    </w:p>
    <w:p w:rsidR="005A3F5F" w:rsidRDefault="005A3F5F"/>
    <w:p w:rsidR="005A3F5F" w:rsidRDefault="00A90CC0">
      <w:pPr>
        <w:pStyle w:val="Heading2"/>
        <w:rPr>
          <w:lang w:val="en-US"/>
        </w:rPr>
      </w:pPr>
      <w:r>
        <w:rPr>
          <w:lang w:val="en-US"/>
        </w:rPr>
        <w:t>Protocol stack of L3 UE-to-UE relay</w:t>
      </w:r>
    </w:p>
    <w:p w:rsidR="005A3F5F" w:rsidRDefault="00A90CC0">
      <w:pPr>
        <w:rPr>
          <w:bCs/>
          <w:lang w:eastAsia="zh-CN"/>
        </w:rPr>
      </w:pPr>
      <w:r>
        <w:rPr>
          <w:bCs/>
          <w:lang w:eastAsia="zh-CN"/>
        </w:rPr>
        <w:t xml:space="preserve">There are few discussions on L3 UE-to-UE relay protocol stack (only [22] provided a figure). However, please note that following Notes of SID </w:t>
      </w:r>
    </w:p>
    <w:p w:rsidR="005A3F5F" w:rsidRDefault="00A90CC0">
      <w:pPr>
        <w:rPr>
          <w:bCs/>
          <w:i/>
          <w:iCs/>
          <w:lang w:eastAsia="zh-CN"/>
        </w:rPr>
      </w:pPr>
      <w:r>
        <w:rPr>
          <w:bCs/>
          <w:i/>
          <w:iCs/>
          <w:lang w:eastAsia="zh-CN"/>
        </w:rPr>
        <w:t xml:space="preserve">“NOTE 2: It is assumed that UE-to-network relay and UE-to-UE relay use the same relaying solution” [2]. </w:t>
      </w:r>
    </w:p>
    <w:p w:rsidR="005A3F5F" w:rsidRDefault="00A90CC0">
      <w:pPr>
        <w:rPr>
          <w:bCs/>
          <w:lang w:eastAsia="zh-CN"/>
        </w:rPr>
      </w:pPr>
      <w:r>
        <w:rPr>
          <w:bCs/>
          <w:lang w:eastAsia="zh-CN"/>
        </w:rPr>
        <w:t>Rapporteur think maybe we can try to progress by assuming that the same protocol stack of UE-to-Network relay can be reused for UE-to-UE relay.</w:t>
      </w:r>
    </w:p>
    <w:p w:rsidR="005A3F5F" w:rsidRDefault="00A90CC0">
      <w:pPr>
        <w:jc w:val="center"/>
        <w:rPr>
          <w:bCs/>
          <w:lang w:eastAsia="zh-CN"/>
        </w:rPr>
      </w:pPr>
      <w:r>
        <w:rPr>
          <w:noProof/>
          <w:lang w:eastAsia="zh-CN"/>
        </w:rPr>
        <w:drawing>
          <wp:inline distT="0" distB="0" distL="0" distR="0">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39260" cy="1939925"/>
                    </a:xfrm>
                    <a:prstGeom prst="rect">
                      <a:avLst/>
                    </a:prstGeom>
                    <a:noFill/>
                    <a:ln>
                      <a:noFill/>
                    </a:ln>
                  </pic:spPr>
                </pic:pic>
              </a:graphicData>
            </a:graphic>
          </wp:inline>
        </w:drawing>
      </w:r>
    </w:p>
    <w:p w:rsidR="005A3F5F" w:rsidRDefault="00A90CC0">
      <w:pPr>
        <w:snapToGrid w:val="0"/>
        <w:jc w:val="center"/>
        <w:rPr>
          <w:b/>
          <w:bCs/>
          <w:lang w:eastAsia="en-GB"/>
        </w:rPr>
      </w:pPr>
      <w:r>
        <w:rPr>
          <w:b/>
          <w:bCs/>
        </w:rPr>
        <w:lastRenderedPageBreak/>
        <w:t>Figure.8: User plane protocol stack for L3 UE-to-UE Relay (Alt-1)</w:t>
      </w:r>
    </w:p>
    <w:p w:rsidR="005A3F5F" w:rsidRDefault="005A3F5F">
      <w:pPr>
        <w:rPr>
          <w:bCs/>
          <w:lang w:eastAsia="zh-CN"/>
        </w:rPr>
      </w:pPr>
    </w:p>
    <w:p w:rsidR="005A3F5F" w:rsidRDefault="00A90CC0">
      <w:pPr>
        <w:jc w:val="center"/>
      </w:pPr>
      <w:r>
        <w:rPr>
          <w:noProof/>
          <w:lang w:eastAsia="zh-CN"/>
        </w:rPr>
        <w:drawing>
          <wp:inline distT="0" distB="0" distL="0" distR="0">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405630" cy="2112645"/>
                    </a:xfrm>
                    <a:prstGeom prst="rect">
                      <a:avLst/>
                    </a:prstGeom>
                    <a:noFill/>
                    <a:ln>
                      <a:noFill/>
                    </a:ln>
                  </pic:spPr>
                </pic:pic>
              </a:graphicData>
            </a:graphic>
          </wp:inline>
        </w:drawing>
      </w:r>
    </w:p>
    <w:p w:rsidR="005A3F5F" w:rsidRDefault="00A90CC0">
      <w:pPr>
        <w:snapToGrid w:val="0"/>
        <w:jc w:val="center"/>
        <w:rPr>
          <w:b/>
          <w:bCs/>
          <w:lang w:eastAsia="en-GB"/>
        </w:rPr>
      </w:pPr>
      <w:r>
        <w:rPr>
          <w:b/>
          <w:bCs/>
        </w:rPr>
        <w:t>Figure.9: User plane protocol stack for L3 UE-to-UE Relay (Alt-2)</w:t>
      </w:r>
    </w:p>
    <w:p w:rsidR="005A3F5F" w:rsidRDefault="005A3F5F">
      <w:pPr>
        <w:rPr>
          <w:bCs/>
          <w:lang w:eastAsia="zh-CN"/>
        </w:rPr>
      </w:pPr>
    </w:p>
    <w:p w:rsidR="005A3F5F" w:rsidRDefault="00A90CC0">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rsidR="005A3F5F" w:rsidRDefault="00A90CC0">
      <w:pPr>
        <w:numPr>
          <w:ilvl w:val="0"/>
          <w:numId w:val="9"/>
        </w:numPr>
        <w:spacing w:afterLines="50" w:after="120"/>
        <w:rPr>
          <w:b/>
        </w:rPr>
      </w:pPr>
      <w:r>
        <w:rPr>
          <w:b/>
        </w:rPr>
        <w:t xml:space="preserve">Alt-1: </w:t>
      </w:r>
      <w:r>
        <w:rPr>
          <w:b/>
          <w:lang w:eastAsia="en-GB"/>
        </w:rPr>
        <w:t>Figure 8 (corresponding to Alt-1 in Q1)</w:t>
      </w:r>
    </w:p>
    <w:p w:rsidR="005A3F5F" w:rsidRDefault="00A90CC0">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
          <w:p w:rsidR="005A3F5F" w:rsidRDefault="00A90CC0">
            <w:pPr>
              <w:pStyle w:val="BodyText"/>
            </w:pPr>
            <w:r>
              <w:t>Comments</w:t>
            </w:r>
          </w:p>
        </w:tc>
      </w:tr>
      <w:tr w:rsidR="005A3F5F">
        <w:tc>
          <w:tcPr>
            <w:tcW w:w="2122" w:type="dxa"/>
            <w:shd w:val="clear" w:color="auto" w:fill="auto"/>
          </w:tcPr>
          <w:p w:rsidR="005A3F5F" w:rsidRDefault="00A90CC0">
            <w:pPr>
              <w:rPr>
                <w:rFonts w:eastAsia="Times New Roman"/>
              </w:rPr>
            </w:pPr>
            <w:proofErr w:type="spellStart"/>
            <w:ins w:id="1867" w:author="Xuelong Wang" w:date="2020-08-18T08:13:00Z">
              <w:r>
                <w:rPr>
                  <w:rFonts w:ascii="Arial" w:hAnsi="Arial" w:cs="Arial"/>
                  <w:lang w:eastAsia="zh-CN"/>
                </w:rPr>
                <w:t>MediaTek</w:t>
              </w:r>
            </w:ins>
            <w:proofErr w:type="spellEnd"/>
          </w:p>
        </w:tc>
        <w:tc>
          <w:tcPr>
            <w:tcW w:w="1842" w:type="dxa"/>
            <w:shd w:val="clear" w:color="auto" w:fill="auto"/>
          </w:tcPr>
          <w:p w:rsidR="005A3F5F" w:rsidRDefault="00A90CC0">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rsidR="005A3F5F" w:rsidRDefault="00A90CC0">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5A3F5F">
        <w:tc>
          <w:tcPr>
            <w:tcW w:w="2122" w:type="dxa"/>
            <w:shd w:val="clear" w:color="auto" w:fill="auto"/>
          </w:tcPr>
          <w:p w:rsidR="005A3F5F" w:rsidRDefault="00A90CC0">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rsidR="005A3F5F" w:rsidRDefault="00A90CC0">
            <w:pPr>
              <w:rPr>
                <w:rFonts w:eastAsia="Times New Roman"/>
              </w:rPr>
            </w:pPr>
            <w:ins w:id="1873" w:author="Hao Bi" w:date="2020-08-17T21:58:00Z">
              <w:r>
                <w:rPr>
                  <w:rFonts w:eastAsia="Times New Roman"/>
                </w:rPr>
                <w:t>Alt-2</w:t>
              </w:r>
            </w:ins>
          </w:p>
        </w:tc>
        <w:tc>
          <w:tcPr>
            <w:tcW w:w="5664" w:type="dxa"/>
            <w:shd w:val="clear" w:color="auto" w:fill="auto"/>
          </w:tcPr>
          <w:p w:rsidR="005A3F5F" w:rsidRDefault="00A90CC0">
            <w:pPr>
              <w:rPr>
                <w:rFonts w:eastAsia="Times New Roman"/>
              </w:rPr>
            </w:pPr>
            <w:ins w:id="1874" w:author="Hao Bi" w:date="2020-08-17T21:58:00Z">
              <w:r>
                <w:rPr>
                  <w:rFonts w:eastAsia="Times New Roman"/>
                </w:rPr>
                <w:t xml:space="preserve">It makes clear that PC5 </w:t>
              </w:r>
              <w:proofErr w:type="spellStart"/>
              <w:r>
                <w:rPr>
                  <w:rFonts w:eastAsia="Times New Roman"/>
                </w:rPr>
                <w:t>QoS</w:t>
              </w:r>
              <w:proofErr w:type="spellEnd"/>
              <w:r>
                <w:rPr>
                  <w:rFonts w:eastAsia="Times New Roman"/>
                </w:rPr>
                <w:t xml:space="preserve"> flow between the remote UE and the end UE needs to be mapped to 1) PC5 </w:t>
              </w:r>
              <w:proofErr w:type="spellStart"/>
              <w:r>
                <w:rPr>
                  <w:rFonts w:eastAsia="Times New Roman"/>
                </w:rPr>
                <w:t>QoS</w:t>
              </w:r>
              <w:proofErr w:type="spellEnd"/>
              <w:r>
                <w:rPr>
                  <w:rFonts w:eastAsia="Times New Roman"/>
                </w:rPr>
                <w:t xml:space="preserve"> flow between the remote UE and the relay UE and 2) PC5 </w:t>
              </w:r>
              <w:proofErr w:type="spellStart"/>
              <w:r>
                <w:rPr>
                  <w:rFonts w:eastAsia="Times New Roman"/>
                </w:rPr>
                <w:t>QoS</w:t>
              </w:r>
              <w:proofErr w:type="spellEnd"/>
              <w:r>
                <w:rPr>
                  <w:rFonts w:eastAsia="Times New Roman"/>
                </w:rPr>
                <w:t xml:space="preserve">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w:t>
              </w:r>
              <w:proofErr w:type="spellStart"/>
              <w:r>
                <w:rPr>
                  <w:rFonts w:eastAsia="Times New Roman"/>
                </w:rPr>
                <w:t>QoS</w:t>
              </w:r>
              <w:proofErr w:type="spellEnd"/>
              <w:r>
                <w:rPr>
                  <w:rFonts w:eastAsia="Times New Roman"/>
                </w:rPr>
                <w:t xml:space="preserve"> flows belong to 3 different PDU sessions, of unicast connections between the remote UE and the end UE, between the remote UE and the relay UE, and between the relay UE and the end UE, respectively.</w:t>
              </w:r>
            </w:ins>
          </w:p>
        </w:tc>
      </w:tr>
      <w:tr w:rsidR="005A3F5F">
        <w:trPr>
          <w:ins w:id="1877" w:author="yang xing" w:date="2020-08-18T14:42:00Z"/>
        </w:trPr>
        <w:tc>
          <w:tcPr>
            <w:tcW w:w="2122" w:type="dxa"/>
            <w:shd w:val="clear" w:color="auto" w:fill="auto"/>
          </w:tcPr>
          <w:p w:rsidR="005A3F5F" w:rsidRDefault="00A90CC0">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rsidR="005A3F5F" w:rsidRDefault="00A90CC0">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rsidR="005A3F5F" w:rsidRDefault="005A3F5F">
            <w:pPr>
              <w:rPr>
                <w:ins w:id="1882" w:author="yang xing" w:date="2020-08-18T14:42:00Z"/>
                <w:rFonts w:eastAsia="Times New Roman"/>
              </w:rPr>
            </w:pPr>
          </w:p>
        </w:tc>
      </w:tr>
      <w:tr w:rsidR="005A3F5F">
        <w:trPr>
          <w:ins w:id="1883" w:author="OPPO (Qianxi)" w:date="2020-08-18T15:55:00Z"/>
        </w:trPr>
        <w:tc>
          <w:tcPr>
            <w:tcW w:w="2122" w:type="dxa"/>
            <w:shd w:val="clear" w:color="auto" w:fill="auto"/>
          </w:tcPr>
          <w:p w:rsidR="005A3F5F" w:rsidRDefault="00A90CC0">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rsidR="005A3F5F" w:rsidRDefault="005A3F5F">
            <w:pPr>
              <w:rPr>
                <w:ins w:id="1886" w:author="OPPO (Qianxi)" w:date="2020-08-18T15:55:00Z"/>
                <w:lang w:eastAsia="zh-CN"/>
              </w:rPr>
            </w:pPr>
          </w:p>
        </w:tc>
        <w:tc>
          <w:tcPr>
            <w:tcW w:w="5664" w:type="dxa"/>
            <w:shd w:val="clear" w:color="auto" w:fill="auto"/>
          </w:tcPr>
          <w:p w:rsidR="005A3F5F" w:rsidRDefault="00A90CC0">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5A3F5F">
        <w:trPr>
          <w:ins w:id="1889" w:author="Ericsson" w:date="2020-08-18T15:33:00Z"/>
        </w:trPr>
        <w:tc>
          <w:tcPr>
            <w:tcW w:w="2122" w:type="dxa"/>
            <w:shd w:val="clear" w:color="auto" w:fill="auto"/>
          </w:tcPr>
          <w:p w:rsidR="005A3F5F" w:rsidRDefault="00A90CC0">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rsidR="005A3F5F" w:rsidRDefault="00A90CC0">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rsidR="005A3F5F" w:rsidRDefault="005A3F5F">
            <w:pPr>
              <w:rPr>
                <w:ins w:id="1895" w:author="Ericsson" w:date="2020-08-18T15:33:00Z"/>
                <w:rFonts w:eastAsia="等线"/>
                <w:lang w:eastAsia="zh-CN"/>
              </w:rPr>
            </w:pPr>
          </w:p>
        </w:tc>
      </w:tr>
      <w:tr w:rsidR="005A3F5F">
        <w:trPr>
          <w:ins w:id="1896" w:author="Qualcomm - Peng Cheng" w:date="2020-08-19T02:06:00Z"/>
        </w:trPr>
        <w:tc>
          <w:tcPr>
            <w:tcW w:w="2122" w:type="dxa"/>
            <w:shd w:val="clear" w:color="auto" w:fill="auto"/>
          </w:tcPr>
          <w:p w:rsidR="005A3F5F" w:rsidRDefault="00A90CC0">
            <w:pPr>
              <w:rPr>
                <w:ins w:id="1897" w:author="Qualcomm - Peng Cheng" w:date="2020-08-19T02:06:00Z"/>
                <w:rFonts w:eastAsia="等线"/>
                <w:lang w:eastAsia="zh-CN"/>
              </w:rPr>
            </w:pPr>
            <w:ins w:id="1898" w:author="Qualcomm - Peng Cheng" w:date="2020-08-19T02:06:00Z">
              <w:r>
                <w:rPr>
                  <w:rFonts w:eastAsia="等线"/>
                  <w:lang w:eastAsia="zh-CN"/>
                </w:rPr>
                <w:t>Qualcomm</w:t>
              </w:r>
            </w:ins>
          </w:p>
        </w:tc>
        <w:tc>
          <w:tcPr>
            <w:tcW w:w="1842" w:type="dxa"/>
            <w:shd w:val="clear" w:color="auto" w:fill="auto"/>
          </w:tcPr>
          <w:p w:rsidR="005A3F5F" w:rsidRDefault="00A90CC0">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rsidR="005A3F5F" w:rsidRDefault="005A3F5F">
            <w:pPr>
              <w:rPr>
                <w:ins w:id="1901" w:author="Qualcomm - Peng Cheng" w:date="2020-08-19T02:06:00Z"/>
                <w:rFonts w:eastAsia="等线"/>
                <w:lang w:eastAsia="zh-CN"/>
              </w:rPr>
            </w:pPr>
          </w:p>
        </w:tc>
      </w:tr>
      <w:tr w:rsidR="005A3F5F">
        <w:trPr>
          <w:ins w:id="1902" w:author="CATT" w:date="2020-08-19T14:08:00Z"/>
        </w:trPr>
        <w:tc>
          <w:tcPr>
            <w:tcW w:w="2122" w:type="dxa"/>
            <w:shd w:val="clear" w:color="auto" w:fill="auto"/>
          </w:tcPr>
          <w:p w:rsidR="005A3F5F" w:rsidRDefault="00A90CC0">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rsidR="005A3F5F" w:rsidRDefault="005A3F5F">
            <w:pPr>
              <w:rPr>
                <w:ins w:id="1905" w:author="CATT" w:date="2020-08-19T14:08:00Z"/>
                <w:lang w:eastAsia="zh-CN"/>
              </w:rPr>
            </w:pPr>
          </w:p>
        </w:tc>
        <w:tc>
          <w:tcPr>
            <w:tcW w:w="5664" w:type="dxa"/>
            <w:shd w:val="clear" w:color="auto" w:fill="auto"/>
          </w:tcPr>
          <w:p w:rsidR="005A3F5F" w:rsidRDefault="00A90CC0">
            <w:pPr>
              <w:rPr>
                <w:ins w:id="1906" w:author="CATT" w:date="2020-08-19T14:08:00Z"/>
                <w:rFonts w:eastAsia="等线"/>
                <w:lang w:eastAsia="zh-CN"/>
              </w:rPr>
            </w:pPr>
            <w:ins w:id="1907" w:author="CATT" w:date="2020-08-19T14:08:00Z">
              <w:r>
                <w:rPr>
                  <w:rFonts w:eastAsia="等线" w:hint="eastAsia"/>
                  <w:lang w:eastAsia="zh-CN"/>
                </w:rPr>
                <w:t>SA2 scope</w:t>
              </w:r>
            </w:ins>
          </w:p>
        </w:tc>
      </w:tr>
      <w:tr w:rsidR="005A3F5F">
        <w:trPr>
          <w:ins w:id="1908" w:author="Srinivasan, Nithin" w:date="2020-08-19T12:47:00Z"/>
        </w:trPr>
        <w:tc>
          <w:tcPr>
            <w:tcW w:w="2122" w:type="dxa"/>
            <w:shd w:val="clear" w:color="auto" w:fill="auto"/>
          </w:tcPr>
          <w:p w:rsidR="005A3F5F" w:rsidRDefault="00A90CC0">
            <w:pPr>
              <w:rPr>
                <w:ins w:id="1909" w:author="Srinivasan, Nithin" w:date="2020-08-19T12:47:00Z"/>
                <w:rFonts w:eastAsia="等线"/>
                <w:lang w:eastAsia="zh-CN"/>
              </w:rPr>
            </w:pPr>
            <w:proofErr w:type="spellStart"/>
            <w:ins w:id="1910" w:author="Srinivasan, Nithin" w:date="2020-08-19T12:47:00Z">
              <w:r>
                <w:rPr>
                  <w:rFonts w:eastAsia="等线"/>
                  <w:lang w:eastAsia="zh-CN"/>
                </w:rPr>
                <w:t>Fraunhofer</w:t>
              </w:r>
              <w:proofErr w:type="spellEnd"/>
            </w:ins>
          </w:p>
        </w:tc>
        <w:tc>
          <w:tcPr>
            <w:tcW w:w="1842" w:type="dxa"/>
            <w:shd w:val="clear" w:color="auto" w:fill="auto"/>
          </w:tcPr>
          <w:p w:rsidR="005A3F5F" w:rsidRDefault="00A90CC0">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rsidR="005A3F5F" w:rsidRDefault="005A3F5F">
            <w:pPr>
              <w:rPr>
                <w:ins w:id="1913" w:author="Srinivasan, Nithin" w:date="2020-08-19T12:47:00Z"/>
                <w:rFonts w:eastAsia="等线"/>
                <w:lang w:eastAsia="zh-CN"/>
              </w:rPr>
            </w:pPr>
          </w:p>
        </w:tc>
      </w:tr>
      <w:tr w:rsidR="005A3F5F">
        <w:trPr>
          <w:ins w:id="1914" w:author="Rui Wang(Huawei)" w:date="2020-08-20T00:03:00Z"/>
        </w:trPr>
        <w:tc>
          <w:tcPr>
            <w:tcW w:w="2122" w:type="dxa"/>
            <w:shd w:val="clear" w:color="auto" w:fill="auto"/>
          </w:tcPr>
          <w:p w:rsidR="005A3F5F" w:rsidRDefault="00A90CC0">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1917" w:author="Rui Wang(Huawei)" w:date="2020-08-20T00:03:00Z"/>
                <w:lang w:eastAsia="zh-CN"/>
              </w:rPr>
            </w:pPr>
          </w:p>
        </w:tc>
        <w:tc>
          <w:tcPr>
            <w:tcW w:w="5664" w:type="dxa"/>
            <w:shd w:val="clear" w:color="auto" w:fill="auto"/>
          </w:tcPr>
          <w:p w:rsidR="005A3F5F" w:rsidRDefault="00A90CC0">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5A3F5F">
        <w:trPr>
          <w:ins w:id="1920" w:author="vivo(Boubacar)" w:date="2020-08-20T12:30:00Z"/>
        </w:trPr>
        <w:tc>
          <w:tcPr>
            <w:tcW w:w="2122" w:type="dxa"/>
            <w:shd w:val="clear" w:color="auto" w:fill="auto"/>
          </w:tcPr>
          <w:p w:rsidR="005A3F5F" w:rsidRDefault="00A90CC0">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rsidR="005A3F5F" w:rsidRDefault="00A90CC0">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5A3F5F">
        <w:trPr>
          <w:ins w:id="1927" w:author="ZTE(Weiqiang)" w:date="2020-08-20T14:22:00Z"/>
        </w:trPr>
        <w:tc>
          <w:tcPr>
            <w:tcW w:w="2122" w:type="dxa"/>
            <w:shd w:val="clear" w:color="auto" w:fill="auto"/>
          </w:tcPr>
          <w:p w:rsidR="005A3F5F" w:rsidRDefault="00A90CC0">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rsidR="005A3F5F" w:rsidRDefault="00A90CC0">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rsidR="005A3F5F" w:rsidRDefault="00A90CC0">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5A3F5F">
        <w:trPr>
          <w:ins w:id="1935" w:author="Lenovo" w:date="2020-08-20T16:41:00Z"/>
        </w:trPr>
        <w:tc>
          <w:tcPr>
            <w:tcW w:w="2122" w:type="dxa"/>
            <w:shd w:val="clear" w:color="auto" w:fill="auto"/>
          </w:tcPr>
          <w:p w:rsidR="005A3F5F" w:rsidRDefault="00A90CC0">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rsidR="005A3F5F" w:rsidRDefault="00A90CC0">
            <w:pPr>
              <w:rPr>
                <w:ins w:id="1938" w:author="Lenovo" w:date="2020-08-20T16:41:00Z"/>
                <w:lang w:eastAsia="zh-CN"/>
              </w:rPr>
            </w:pPr>
            <w:ins w:id="1939" w:author="Lenovo" w:date="2020-08-20T16:41:00Z">
              <w:r>
                <w:rPr>
                  <w:lang w:eastAsia="zh-CN"/>
                </w:rPr>
                <w:t>Alt-1</w:t>
              </w:r>
            </w:ins>
          </w:p>
        </w:tc>
        <w:tc>
          <w:tcPr>
            <w:tcW w:w="5664" w:type="dxa"/>
            <w:shd w:val="clear" w:color="auto" w:fill="auto"/>
          </w:tcPr>
          <w:p w:rsidR="005A3F5F" w:rsidRDefault="005A3F5F">
            <w:pPr>
              <w:rPr>
                <w:ins w:id="1940" w:author="Lenovo" w:date="2020-08-20T16:41:00Z"/>
                <w:lang w:eastAsia="zh-CN"/>
              </w:rPr>
            </w:pPr>
          </w:p>
        </w:tc>
      </w:tr>
      <w:tr w:rsidR="005A3F5F">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2" w:author="Nokia (GWO)" w:date="2020-08-20T16:46:00Z"/>
                <w:rFonts w:eastAsia="等线"/>
                <w:lang w:eastAsia="zh-CN"/>
              </w:rPr>
            </w:pPr>
            <w:ins w:id="1943"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5A3F5F">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52" w:author="Apple - Zhibin Wu" w:date="2020-08-20T08:58:00Z"/>
                <w:lang w:eastAsia="zh-CN"/>
              </w:rPr>
            </w:pPr>
          </w:p>
        </w:tc>
      </w:tr>
      <w:tr w:rsidR="005A3F5F">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4" w:author="Convida" w:date="2020-08-20T14:13:00Z"/>
                <w:rFonts w:eastAsia="等线"/>
                <w:lang w:eastAsia="zh-CN"/>
              </w:rPr>
            </w:pPr>
            <w:proofErr w:type="spellStart"/>
            <w:ins w:id="195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57" w:author="Convida" w:date="2020-08-20T14:13:00Z"/>
                <w:lang w:eastAsia="zh-CN"/>
              </w:rPr>
            </w:pPr>
            <w:ins w:id="1958" w:author="Convida" w:date="2020-08-20T14:13:00Z">
              <w:r>
                <w:rPr>
                  <w:rFonts w:eastAsia="等线"/>
                  <w:lang w:eastAsia="zh-CN"/>
                </w:rPr>
                <w:t>It is up to SA2 scope to discuss and decide.</w:t>
              </w:r>
            </w:ins>
          </w:p>
        </w:tc>
      </w:tr>
      <w:tr w:rsidR="005A3F5F">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64" w:author="Intel-AA" w:date="2020-08-20T12:23:00Z"/>
                <w:rFonts w:eastAsia="等线"/>
                <w:lang w:eastAsia="zh-CN"/>
              </w:rPr>
            </w:pPr>
          </w:p>
        </w:tc>
      </w:tr>
      <w:tr w:rsidR="005A3F5F">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6" w:author="Spreadtrum Communications" w:date="2020-08-21T07:36:00Z"/>
                <w:rFonts w:eastAsia="等线"/>
                <w:lang w:eastAsia="zh-CN"/>
              </w:rPr>
            </w:pPr>
            <w:proofErr w:type="spellStart"/>
            <w:ins w:id="196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70" w:author="Spreadtrum Communications" w:date="2020-08-21T07:36:00Z"/>
                <w:rFonts w:eastAsia="等线"/>
                <w:lang w:eastAsia="zh-CN"/>
              </w:rPr>
            </w:pPr>
          </w:p>
        </w:tc>
      </w:tr>
      <w:tr w:rsidR="005A3F5F">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76" w:author="Jianming, Wu/ジャンミン ウー" w:date="2020-08-21T11:22:00Z"/>
                <w:rFonts w:eastAsia="等线"/>
                <w:lang w:eastAsia="zh-CN"/>
              </w:rPr>
            </w:pPr>
          </w:p>
        </w:tc>
      </w:tr>
      <w:tr w:rsidR="005A3F5F">
        <w:trPr>
          <w:ins w:id="1977" w:author="Milos Tesanovic" w:date="2020-08-21T07:46:00Z"/>
        </w:trPr>
        <w:tc>
          <w:tcPr>
            <w:tcW w:w="2122" w:type="dxa"/>
            <w:shd w:val="clear" w:color="auto" w:fill="auto"/>
          </w:tcPr>
          <w:p w:rsidR="005A3F5F" w:rsidRDefault="00A90CC0">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rsidR="005A3F5F" w:rsidRDefault="005A3F5F">
            <w:pPr>
              <w:rPr>
                <w:ins w:id="1980" w:author="Milos Tesanovic" w:date="2020-08-21T07:46:00Z"/>
                <w:lang w:eastAsia="zh-CN"/>
              </w:rPr>
            </w:pPr>
          </w:p>
        </w:tc>
        <w:tc>
          <w:tcPr>
            <w:tcW w:w="5664" w:type="dxa"/>
            <w:shd w:val="clear" w:color="auto" w:fill="auto"/>
          </w:tcPr>
          <w:p w:rsidR="005A3F5F" w:rsidRDefault="00A90CC0">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5A3F5F">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88" w:author="Milos Tesanovic" w:date="2020-08-21T07:46:00Z"/>
                <w:rFonts w:eastAsia="等线"/>
                <w:lang w:eastAsia="zh-CN"/>
              </w:rPr>
            </w:pPr>
          </w:p>
        </w:tc>
      </w:tr>
      <w:tr w:rsidR="005A3F5F">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1994" w:author="Sharma, Vivek" w:date="2020-08-21T11:54:00Z"/>
                <w:rFonts w:eastAsia="等线"/>
                <w:lang w:eastAsia="zh-CN"/>
              </w:rPr>
            </w:pPr>
          </w:p>
        </w:tc>
      </w:tr>
      <w:tr w:rsidR="005A3F5F">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004" w:author="장 성철" w:date="2020-08-21T22:16:00Z"/>
                <w:rFonts w:eastAsia="等线"/>
                <w:lang w:eastAsia="zh-CN"/>
              </w:rPr>
            </w:pPr>
          </w:p>
        </w:tc>
      </w:tr>
    </w:tbl>
    <w:p w:rsidR="005A3F5F" w:rsidRDefault="005A3F5F">
      <w:pPr>
        <w:rPr>
          <w:bCs/>
          <w:lang w:eastAsia="zh-CN"/>
        </w:rPr>
      </w:pPr>
    </w:p>
    <w:p w:rsidR="005A3F5F" w:rsidRDefault="00A90CC0">
      <w:pPr>
        <w:jc w:val="center"/>
      </w:pPr>
      <w:r>
        <w:object w:dxaOrig="7980" w:dyaOrig="2955">
          <v:shape id="_x0000_i1028" type="#_x0000_t75" style="width:398.85pt;height:147.9pt" o:ole="">
            <v:imagedata r:id="rId25" o:title=""/>
          </v:shape>
          <o:OLEObject Type="Embed" ProgID="Visio.Drawing.15" ShapeID="_x0000_i1028" DrawAspect="Content" ObjectID="_1660069082" r:id="rId26"/>
        </w:object>
      </w:r>
    </w:p>
    <w:p w:rsidR="005A3F5F" w:rsidRDefault="00A90CC0">
      <w:pPr>
        <w:snapToGrid w:val="0"/>
        <w:jc w:val="center"/>
        <w:rPr>
          <w:b/>
          <w:bCs/>
          <w:lang w:eastAsia="en-GB"/>
        </w:rPr>
      </w:pPr>
      <w:r>
        <w:rPr>
          <w:b/>
          <w:bCs/>
        </w:rPr>
        <w:t>Figure.10: Control plane protocol stack for L3 UE-to-UE Relay (Alt-1)</w:t>
      </w:r>
    </w:p>
    <w:p w:rsidR="005A3F5F" w:rsidRDefault="00A90CC0">
      <w:pPr>
        <w:jc w:val="center"/>
      </w:pPr>
      <w:r>
        <w:object w:dxaOrig="6990" w:dyaOrig="2625">
          <v:shape id="_x0000_i1029" type="#_x0000_t75" style="width:349.65pt;height:131.15pt" o:ole="">
            <v:imagedata r:id="rId27" o:title=""/>
          </v:shape>
          <o:OLEObject Type="Embed" ProgID="Visio.Drawing.15" ShapeID="_x0000_i1029" DrawAspect="Content" ObjectID="_1660069083" r:id="rId28"/>
        </w:object>
      </w:r>
    </w:p>
    <w:p w:rsidR="005A3F5F" w:rsidRDefault="00A90CC0">
      <w:pPr>
        <w:snapToGrid w:val="0"/>
        <w:jc w:val="center"/>
        <w:rPr>
          <w:b/>
          <w:bCs/>
          <w:lang w:eastAsia="en-GB"/>
        </w:rPr>
      </w:pPr>
      <w:r>
        <w:rPr>
          <w:b/>
          <w:bCs/>
        </w:rPr>
        <w:t>Figure.11: Control plane protocol stack for L3 UE-to-UE Relay (Alt-2) from [22]</w:t>
      </w:r>
    </w:p>
    <w:p w:rsidR="005A3F5F" w:rsidRDefault="00A90CC0">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rsidR="005A3F5F" w:rsidRDefault="00A90CC0">
      <w:pPr>
        <w:numPr>
          <w:ilvl w:val="0"/>
          <w:numId w:val="9"/>
        </w:numPr>
        <w:spacing w:afterLines="50" w:after="120"/>
        <w:rPr>
          <w:b/>
        </w:rPr>
      </w:pPr>
      <w:r>
        <w:rPr>
          <w:b/>
        </w:rPr>
        <w:t xml:space="preserve">Alt-1: </w:t>
      </w:r>
      <w:r>
        <w:rPr>
          <w:b/>
          <w:lang w:eastAsia="en-GB"/>
        </w:rPr>
        <w:t>Figure 10 (corresponding to Alt-1 in Q11)</w:t>
      </w:r>
    </w:p>
    <w:p w:rsidR="005A3F5F" w:rsidRDefault="00A90CC0">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5A3F5F" w:rsidTr="005A3F5F">
        <w:tc>
          <w:tcPr>
            <w:tcW w:w="2122" w:type="dxa"/>
            <w:shd w:val="clear" w:color="auto" w:fill="BFBFBF"/>
            <w:tcPrChange w:id="2007" w:author="Srinivasan, Nithin" w:date="2020-08-19T13:17:00Z">
              <w:tcPr>
                <w:tcW w:w="2122" w:type="dxa"/>
                <w:shd w:val="clear" w:color="auto" w:fill="BFBFBF"/>
              </w:tcPr>
            </w:tcPrChange>
          </w:tcPr>
          <w:p w:rsidR="005A3F5F" w:rsidRDefault="00A90CC0">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rsidR="005A3F5F" w:rsidRDefault="00A90CC0">
            <w:pPr>
              <w:pStyle w:val="BodyText"/>
            </w:pPr>
            <w:r>
              <w:t xml:space="preserve">Preference </w:t>
            </w:r>
          </w:p>
          <w:p w:rsidR="005A3F5F" w:rsidRDefault="00A90CC0">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rsidR="005A3F5F" w:rsidRDefault="00A90CC0">
            <w:pPr>
              <w:pStyle w:val="BodyText"/>
            </w:pPr>
            <w:r>
              <w:t>Comments</w:t>
            </w:r>
          </w:p>
        </w:tc>
      </w:tr>
      <w:tr w:rsidR="005A3F5F" w:rsidTr="005A3F5F">
        <w:tc>
          <w:tcPr>
            <w:tcW w:w="2122" w:type="dxa"/>
            <w:shd w:val="clear" w:color="auto" w:fill="auto"/>
            <w:tcPrChange w:id="2010" w:author="Srinivasan, Nithin" w:date="2020-08-19T13:17:00Z">
              <w:tcPr>
                <w:tcW w:w="2122" w:type="dxa"/>
                <w:shd w:val="clear" w:color="auto" w:fill="auto"/>
              </w:tcPr>
            </w:tcPrChange>
          </w:tcPr>
          <w:p w:rsidR="005A3F5F" w:rsidRDefault="00A90CC0">
            <w:pPr>
              <w:rPr>
                <w:rFonts w:eastAsia="Times New Roman"/>
              </w:rPr>
            </w:pPr>
            <w:proofErr w:type="spellStart"/>
            <w:ins w:id="2011" w:author="Xuelong Wang" w:date="2020-08-18T08:14:00Z">
              <w:r>
                <w:rPr>
                  <w:rFonts w:ascii="Arial" w:hAnsi="Arial" w:cs="Arial"/>
                  <w:lang w:eastAsia="zh-CN"/>
                </w:rPr>
                <w:lastRenderedPageBreak/>
                <w:t>MediaTek</w:t>
              </w:r>
            </w:ins>
            <w:proofErr w:type="spellEnd"/>
          </w:p>
        </w:tc>
        <w:tc>
          <w:tcPr>
            <w:tcW w:w="1842" w:type="dxa"/>
            <w:shd w:val="clear" w:color="auto" w:fill="auto"/>
            <w:tcPrChange w:id="2012" w:author="Srinivasan, Nithin" w:date="2020-08-19T13:17:00Z">
              <w:tcPr>
                <w:tcW w:w="1842" w:type="dxa"/>
                <w:shd w:val="clear" w:color="auto" w:fill="auto"/>
              </w:tcPr>
            </w:tcPrChange>
          </w:tcPr>
          <w:p w:rsidR="005A3F5F" w:rsidRDefault="005A3F5F">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rsidR="005A3F5F" w:rsidRDefault="00A90CC0">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5A3F5F" w:rsidTr="005A3F5F">
        <w:tc>
          <w:tcPr>
            <w:tcW w:w="2122" w:type="dxa"/>
            <w:shd w:val="clear" w:color="auto" w:fill="auto"/>
            <w:tcPrChange w:id="2019" w:author="Srinivasan, Nithin" w:date="2020-08-19T13:17:00Z">
              <w:tcPr>
                <w:tcW w:w="2122" w:type="dxa"/>
                <w:shd w:val="clear" w:color="auto" w:fill="auto"/>
              </w:tcPr>
            </w:tcPrChange>
          </w:tcPr>
          <w:p w:rsidR="005A3F5F" w:rsidRDefault="00A90CC0">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rsidR="005A3F5F" w:rsidRDefault="00A90CC0">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rsidR="005A3F5F" w:rsidRDefault="00A90CC0">
            <w:pPr>
              <w:rPr>
                <w:rFonts w:eastAsia="Times New Roman"/>
              </w:rPr>
            </w:pPr>
            <w:ins w:id="2024" w:author="Hao Bi" w:date="2020-08-17T21:59:00Z">
              <w:r>
                <w:rPr>
                  <w:rFonts w:eastAsia="Times New Roman"/>
                </w:rPr>
                <w:t>PC5-S is needed in L3 UE-to-UE relay.</w:t>
              </w:r>
            </w:ins>
          </w:p>
        </w:tc>
      </w:tr>
      <w:tr w:rsidR="005A3F5F" w:rsidTr="005A3F5F">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rsidR="005A3F5F" w:rsidRDefault="00A90CC0">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rsidR="005A3F5F" w:rsidRDefault="00A90CC0">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rsidR="005A3F5F" w:rsidRDefault="00A90CC0">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5A3F5F" w:rsidTr="005A3F5F">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rsidR="005A3F5F" w:rsidRDefault="00A90CC0">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rsidR="005A3F5F" w:rsidRDefault="005A3F5F">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rsidR="005A3F5F" w:rsidRDefault="00A90CC0">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5A3F5F" w:rsidTr="005A3F5F">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rsidR="005A3F5F" w:rsidRDefault="00A90CC0">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rsidR="005A3F5F" w:rsidRDefault="00A90CC0">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rsidR="005A3F5F" w:rsidRDefault="00A90CC0">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5A3F5F" w:rsidTr="005A3F5F">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rsidR="005A3F5F" w:rsidRDefault="00A90CC0">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rsidR="005A3F5F" w:rsidRDefault="00A90CC0">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rsidR="005A3F5F" w:rsidRDefault="00A90CC0">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5A3F5F" w:rsidTr="005A3F5F">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rsidR="005A3F5F" w:rsidRDefault="00A90CC0">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rsidR="005A3F5F" w:rsidRDefault="005A3F5F">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rsidR="005A3F5F" w:rsidRDefault="00A90CC0">
            <w:pPr>
              <w:rPr>
                <w:ins w:id="2071" w:author="CATT" w:date="2020-08-19T14:08:00Z"/>
                <w:rFonts w:eastAsia="等线"/>
                <w:lang w:eastAsia="zh-CN"/>
              </w:rPr>
            </w:pPr>
            <w:ins w:id="2072" w:author="CATT" w:date="2020-08-19T14:08:00Z">
              <w:r>
                <w:rPr>
                  <w:rFonts w:eastAsia="等线" w:hint="eastAsia"/>
                  <w:lang w:eastAsia="zh-CN"/>
                </w:rPr>
                <w:t>SA2 scope</w:t>
              </w:r>
            </w:ins>
          </w:p>
        </w:tc>
      </w:tr>
      <w:tr w:rsidR="005A3F5F">
        <w:trPr>
          <w:ins w:id="2073" w:author="Rui Wang(Huawei)" w:date="2020-08-20T00:03:00Z"/>
        </w:trPr>
        <w:tc>
          <w:tcPr>
            <w:tcW w:w="2122" w:type="dxa"/>
            <w:shd w:val="clear" w:color="auto" w:fill="auto"/>
          </w:tcPr>
          <w:p w:rsidR="005A3F5F" w:rsidRDefault="00A90CC0">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2076" w:author="Rui Wang(Huawei)" w:date="2020-08-20T00:03:00Z"/>
                <w:lang w:eastAsia="zh-CN"/>
              </w:rPr>
            </w:pPr>
          </w:p>
        </w:tc>
        <w:tc>
          <w:tcPr>
            <w:tcW w:w="5664" w:type="dxa"/>
            <w:shd w:val="clear" w:color="auto" w:fill="auto"/>
          </w:tcPr>
          <w:p w:rsidR="005A3F5F" w:rsidRDefault="00A90CC0">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 xml:space="preserve">hare the same view with </w:t>
              </w:r>
              <w:proofErr w:type="spellStart"/>
              <w:r>
                <w:rPr>
                  <w:rFonts w:eastAsia="等线"/>
                  <w:lang w:eastAsia="zh-CN"/>
                </w:rPr>
                <w:t>MediaTek</w:t>
              </w:r>
              <w:proofErr w:type="spellEnd"/>
              <w:r>
                <w:rPr>
                  <w:rFonts w:eastAsia="等线"/>
                  <w:lang w:eastAsia="zh-CN"/>
                </w:rPr>
                <w:t>.</w:t>
              </w:r>
            </w:ins>
          </w:p>
        </w:tc>
      </w:tr>
      <w:tr w:rsidR="005A3F5F">
        <w:trPr>
          <w:ins w:id="2079" w:author="vivo(Boubacar)" w:date="2020-08-20T12:30:00Z"/>
        </w:trPr>
        <w:tc>
          <w:tcPr>
            <w:tcW w:w="2122" w:type="dxa"/>
            <w:shd w:val="clear" w:color="auto" w:fill="auto"/>
          </w:tcPr>
          <w:p w:rsidR="005A3F5F" w:rsidRDefault="00A90CC0">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rsidR="005A3F5F" w:rsidRDefault="00A90CC0">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5A3F5F">
        <w:trPr>
          <w:ins w:id="2088" w:author="ZTE(Weiqiang)" w:date="2020-08-20T14:22:00Z"/>
        </w:trPr>
        <w:tc>
          <w:tcPr>
            <w:tcW w:w="2122" w:type="dxa"/>
            <w:shd w:val="clear" w:color="auto" w:fill="auto"/>
          </w:tcPr>
          <w:p w:rsidR="005A3F5F" w:rsidRDefault="00A90CC0">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rsidR="005A3F5F" w:rsidRDefault="00A90CC0">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rsidR="005A3F5F" w:rsidRDefault="005A3F5F">
            <w:pPr>
              <w:rPr>
                <w:ins w:id="2093" w:author="ZTE(Weiqiang)" w:date="2020-08-20T14:22:00Z"/>
                <w:rFonts w:eastAsia="等线"/>
                <w:lang w:eastAsia="zh-CN"/>
              </w:rPr>
            </w:pPr>
          </w:p>
        </w:tc>
      </w:tr>
      <w:tr w:rsidR="005A3F5F">
        <w:trPr>
          <w:ins w:id="2094" w:author="Lenovo" w:date="2020-08-20T16:42:00Z"/>
        </w:trPr>
        <w:tc>
          <w:tcPr>
            <w:tcW w:w="2122" w:type="dxa"/>
            <w:shd w:val="clear" w:color="auto" w:fill="auto"/>
          </w:tcPr>
          <w:p w:rsidR="005A3F5F" w:rsidRDefault="00A90CC0">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rsidR="005A3F5F" w:rsidRDefault="00A90CC0">
            <w:pPr>
              <w:rPr>
                <w:ins w:id="2097" w:author="Lenovo" w:date="2020-08-20T16:42:00Z"/>
                <w:lang w:eastAsia="zh-CN"/>
              </w:rPr>
            </w:pPr>
            <w:ins w:id="2098" w:author="Lenovo" w:date="2020-08-20T16:42:00Z">
              <w:r>
                <w:rPr>
                  <w:lang w:eastAsia="zh-CN"/>
                </w:rPr>
                <w:t>Alt-1</w:t>
              </w:r>
            </w:ins>
          </w:p>
        </w:tc>
        <w:tc>
          <w:tcPr>
            <w:tcW w:w="5664" w:type="dxa"/>
            <w:shd w:val="clear" w:color="auto" w:fill="auto"/>
          </w:tcPr>
          <w:p w:rsidR="005A3F5F" w:rsidRDefault="00A90CC0">
            <w:pPr>
              <w:rPr>
                <w:ins w:id="2099" w:author="Lenovo" w:date="2020-08-20T16:42:00Z"/>
                <w:rFonts w:eastAsia="等线"/>
                <w:lang w:eastAsia="zh-CN"/>
              </w:rPr>
            </w:pPr>
            <w:ins w:id="2100" w:author="Lenovo" w:date="2020-08-20T16:42:00Z">
              <w:r>
                <w:rPr>
                  <w:rFonts w:eastAsia="等线"/>
                  <w:lang w:eastAsia="zh-CN"/>
                </w:rPr>
                <w:t>SA2 scope</w:t>
              </w:r>
            </w:ins>
          </w:p>
        </w:tc>
      </w:tr>
      <w:tr w:rsidR="005A3F5F">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5A3F5F">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5A3F5F">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5" w:author="Convida" w:date="2020-08-20T14:13:00Z"/>
                <w:rFonts w:eastAsia="等线"/>
                <w:lang w:eastAsia="zh-CN"/>
              </w:rPr>
            </w:pPr>
            <w:proofErr w:type="spellStart"/>
            <w:ins w:id="211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5A3F5F">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25" w:author="Intel-AA" w:date="2020-08-20T12:23:00Z"/>
                <w:rFonts w:eastAsia="等线"/>
                <w:lang w:eastAsia="zh-CN"/>
              </w:rPr>
            </w:pPr>
          </w:p>
        </w:tc>
      </w:tr>
      <w:tr w:rsidR="005A3F5F">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7" w:author="Spreadtrum Communications" w:date="2020-08-21T07:36:00Z"/>
                <w:rFonts w:eastAsia="等线"/>
                <w:lang w:eastAsia="zh-CN"/>
              </w:rPr>
            </w:pPr>
            <w:proofErr w:type="spellStart"/>
            <w:ins w:id="212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5A3F5F">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38" w:author="Jianming, Wu/ジャンミン ウー" w:date="2020-08-21T11:22:00Z"/>
                <w:rFonts w:eastAsia="等线"/>
                <w:lang w:eastAsia="zh-CN"/>
              </w:rPr>
            </w:pPr>
          </w:p>
        </w:tc>
      </w:tr>
      <w:tr w:rsidR="005A3F5F">
        <w:trPr>
          <w:ins w:id="2139" w:author="Milos Tesanovic" w:date="2020-08-21T07:47:00Z"/>
        </w:trPr>
        <w:tc>
          <w:tcPr>
            <w:tcW w:w="2122" w:type="dxa"/>
            <w:shd w:val="clear" w:color="auto" w:fill="auto"/>
          </w:tcPr>
          <w:p w:rsidR="005A3F5F" w:rsidRDefault="00A90CC0">
            <w:pPr>
              <w:rPr>
                <w:ins w:id="2140" w:author="Milos Tesanovic" w:date="2020-08-21T07:47:00Z"/>
                <w:rFonts w:eastAsia="等线"/>
                <w:lang w:eastAsia="zh-CN"/>
              </w:rPr>
            </w:pPr>
            <w:ins w:id="2141" w:author="Milos Tesanovic" w:date="2020-08-21T07:47:00Z">
              <w:r>
                <w:rPr>
                  <w:rFonts w:eastAsia="等线"/>
                  <w:lang w:eastAsia="zh-CN"/>
                </w:rPr>
                <w:t>Samsung</w:t>
              </w:r>
            </w:ins>
          </w:p>
        </w:tc>
        <w:tc>
          <w:tcPr>
            <w:tcW w:w="1842" w:type="dxa"/>
            <w:shd w:val="clear" w:color="auto" w:fill="auto"/>
          </w:tcPr>
          <w:p w:rsidR="005A3F5F" w:rsidRDefault="00A90CC0">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rsidR="005A3F5F" w:rsidRDefault="00A90CC0">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5A3F5F">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51" w:author="Milos Tesanovic" w:date="2020-08-21T07:47:00Z"/>
                <w:rFonts w:eastAsia="等线"/>
                <w:lang w:eastAsia="zh-CN"/>
              </w:rPr>
            </w:pPr>
          </w:p>
        </w:tc>
      </w:tr>
      <w:tr w:rsidR="005A3F5F">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5A3F5F">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165" w:author="장 성철" w:date="2020-08-21T22:16:00Z"/>
                <w:rFonts w:eastAsia="等线"/>
                <w:lang w:eastAsia="zh-CN"/>
              </w:rPr>
            </w:pPr>
          </w:p>
        </w:tc>
      </w:tr>
    </w:tbl>
    <w:p w:rsidR="005A3F5F" w:rsidRDefault="005A3F5F">
      <w:pPr>
        <w:rPr>
          <w:bCs/>
          <w:lang w:eastAsia="zh-CN"/>
        </w:rPr>
      </w:pPr>
    </w:p>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2/Q13</w:t>
      </w:r>
    </w:p>
    <w:p w:rsidR="005A3F5F" w:rsidRDefault="00A90CC0">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rsidR="005A3F5F" w:rsidRDefault="00A90CC0">
      <w:pPr>
        <w:snapToGrid w:val="0"/>
        <w:rPr>
          <w:b/>
          <w:u w:val="single"/>
          <w:lang w:eastAsia="zh-CN"/>
        </w:rPr>
      </w:pPr>
      <w:r>
        <w:rPr>
          <w:b/>
          <w:u w:val="single"/>
          <w:lang w:eastAsia="zh-CN"/>
        </w:rPr>
        <w:t xml:space="preserve">Proposal 15: RAN2 leaves protocol stacks of L3 UE-to-UE relay to SA2. </w:t>
      </w:r>
    </w:p>
    <w:p w:rsidR="005A3F5F" w:rsidRDefault="005A3F5F">
      <w:pPr>
        <w:rPr>
          <w:bCs/>
          <w:lang w:eastAsia="zh-CN"/>
        </w:rPr>
      </w:pPr>
    </w:p>
    <w:p w:rsidR="005A3F5F" w:rsidRDefault="00A90CC0">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rsidR="005A3F5F" w:rsidRDefault="00A90CC0">
      <w:pPr>
        <w:rPr>
          <w:bCs/>
          <w:lang w:eastAsia="en-GB"/>
        </w:rPr>
      </w:pPr>
      <w:r>
        <w:rPr>
          <w:bCs/>
          <w:lang w:eastAsia="en-GB"/>
        </w:rPr>
        <w:lastRenderedPageBreak/>
        <w:t>Rapporteur would like to confirm whether companies have same understanding.</w:t>
      </w:r>
    </w:p>
    <w:p w:rsidR="005A3F5F" w:rsidRDefault="00A90CC0">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rsidR="005A3F5F" w:rsidRDefault="005A3F5F">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5A3F5F" w:rsidTr="005A3F5F">
        <w:tc>
          <w:tcPr>
            <w:tcW w:w="2122" w:type="dxa"/>
            <w:shd w:val="clear" w:color="auto" w:fill="BFBFBF"/>
            <w:tcPrChange w:id="2168" w:author="Srinivasan, Nithin" w:date="2020-08-19T13:16:00Z">
              <w:tcPr>
                <w:tcW w:w="2122" w:type="dxa"/>
                <w:shd w:val="clear" w:color="auto" w:fill="BFBFBF"/>
              </w:tcPr>
            </w:tcPrChange>
          </w:tcPr>
          <w:p w:rsidR="005A3F5F" w:rsidRDefault="00A90CC0">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rsidR="005A3F5F" w:rsidRDefault="00A90CC0">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rsidR="005A3F5F" w:rsidRDefault="00A90CC0">
            <w:pPr>
              <w:pStyle w:val="BodyText"/>
            </w:pPr>
            <w:r>
              <w:t>Comments (please provide comment if you think “No”)</w:t>
            </w:r>
          </w:p>
        </w:tc>
      </w:tr>
      <w:tr w:rsidR="005A3F5F" w:rsidTr="005A3F5F">
        <w:tc>
          <w:tcPr>
            <w:tcW w:w="2122" w:type="dxa"/>
            <w:shd w:val="clear" w:color="auto" w:fill="auto"/>
            <w:tcPrChange w:id="2171" w:author="Srinivasan, Nithin" w:date="2020-08-19T13:16:00Z">
              <w:tcPr>
                <w:tcW w:w="2122" w:type="dxa"/>
                <w:shd w:val="clear" w:color="auto" w:fill="auto"/>
              </w:tcPr>
            </w:tcPrChange>
          </w:tcPr>
          <w:p w:rsidR="005A3F5F" w:rsidRDefault="00A90CC0">
            <w:pPr>
              <w:rPr>
                <w:rFonts w:eastAsia="Times New Roman"/>
              </w:rPr>
            </w:pPr>
            <w:proofErr w:type="spellStart"/>
            <w:ins w:id="2172" w:author="Xuelong Wang" w:date="2020-08-18T08:15:00Z">
              <w:r>
                <w:rPr>
                  <w:rFonts w:ascii="Arial" w:hAnsi="Arial" w:cs="Arial"/>
                  <w:lang w:eastAsia="zh-CN"/>
                </w:rPr>
                <w:t>MediaTek</w:t>
              </w:r>
            </w:ins>
            <w:proofErr w:type="spellEnd"/>
          </w:p>
        </w:tc>
        <w:tc>
          <w:tcPr>
            <w:tcW w:w="1842" w:type="dxa"/>
            <w:shd w:val="clear" w:color="auto" w:fill="auto"/>
            <w:tcPrChange w:id="2173" w:author="Srinivasan, Nithin" w:date="2020-08-19T13:16:00Z">
              <w:tcPr>
                <w:tcW w:w="1842" w:type="dxa"/>
                <w:shd w:val="clear" w:color="auto" w:fill="auto"/>
              </w:tcPr>
            </w:tcPrChange>
          </w:tcPr>
          <w:p w:rsidR="005A3F5F" w:rsidRDefault="00A90CC0">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rsidR="005A3F5F" w:rsidRDefault="005A3F5F">
            <w:pPr>
              <w:rPr>
                <w:rFonts w:eastAsia="Times New Roman"/>
              </w:rPr>
            </w:pPr>
          </w:p>
        </w:tc>
      </w:tr>
      <w:tr w:rsidR="005A3F5F" w:rsidTr="005A3F5F">
        <w:tc>
          <w:tcPr>
            <w:tcW w:w="2122" w:type="dxa"/>
            <w:shd w:val="clear" w:color="auto" w:fill="auto"/>
            <w:tcPrChange w:id="2176" w:author="Srinivasan, Nithin" w:date="2020-08-19T13:16:00Z">
              <w:tcPr>
                <w:tcW w:w="2122" w:type="dxa"/>
                <w:shd w:val="clear" w:color="auto" w:fill="auto"/>
              </w:tcPr>
            </w:tcPrChange>
          </w:tcPr>
          <w:p w:rsidR="005A3F5F" w:rsidRDefault="00A90CC0">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rsidR="005A3F5F" w:rsidRDefault="00A90CC0">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rsidR="005A3F5F" w:rsidRDefault="00A90CC0">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rsidR="005A3F5F" w:rsidRDefault="00A90CC0">
            <w:pPr>
              <w:rPr>
                <w:rFonts w:eastAsia="Times New Roman"/>
              </w:rPr>
            </w:pPr>
            <w:ins w:id="2183" w:author="Hao Bi" w:date="2020-08-17T22:00:00Z">
              <w:r>
                <w:rPr>
                  <w:rFonts w:eastAsia="Times New Roman"/>
                </w:rPr>
                <w:t>But we do see this of lower priority, and RAN2 can focus study on UE-to-network relay.</w:t>
              </w:r>
            </w:ins>
          </w:p>
        </w:tc>
      </w:tr>
      <w:tr w:rsidR="005A3F5F" w:rsidTr="005A3F5F">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rsidR="005A3F5F" w:rsidRDefault="00A90CC0">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rsidR="005A3F5F" w:rsidRDefault="00A90CC0">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rsidR="005A3F5F" w:rsidRDefault="005A3F5F">
            <w:pPr>
              <w:rPr>
                <w:ins w:id="2192" w:author="yang xing" w:date="2020-08-18T14:43:00Z"/>
                <w:rFonts w:eastAsia="Times New Roman"/>
              </w:rPr>
            </w:pPr>
          </w:p>
        </w:tc>
      </w:tr>
      <w:tr w:rsidR="005A3F5F" w:rsidTr="005A3F5F">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rsidR="005A3F5F" w:rsidRDefault="00A90CC0">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rsidR="005A3F5F" w:rsidRDefault="005A3F5F">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rsidR="005A3F5F" w:rsidRDefault="00A90CC0">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5A3F5F" w:rsidTr="005A3F5F">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rsidR="005A3F5F" w:rsidRDefault="00A90CC0">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rsidR="005A3F5F" w:rsidRDefault="00A90CC0">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rsidR="005A3F5F" w:rsidRDefault="00A90CC0">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5A3F5F" w:rsidTr="005A3F5F">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rsidR="005A3F5F" w:rsidRDefault="00A90CC0">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rsidR="005A3F5F" w:rsidRDefault="005A3F5F">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rsidR="005A3F5F" w:rsidRDefault="00A90CC0">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5A3F5F" w:rsidTr="005A3F5F">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rsidR="005A3F5F" w:rsidRDefault="00A90CC0">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rsidR="005A3F5F" w:rsidRDefault="00A90CC0">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rsidR="005A3F5F" w:rsidRDefault="005A3F5F">
            <w:pPr>
              <w:rPr>
                <w:ins w:id="2233" w:author="CATT" w:date="2020-08-19T14:08:00Z"/>
                <w:rFonts w:eastAsia="等线"/>
                <w:lang w:eastAsia="zh-CN"/>
              </w:rPr>
            </w:pPr>
          </w:p>
        </w:tc>
      </w:tr>
      <w:tr w:rsidR="005A3F5F">
        <w:trPr>
          <w:ins w:id="2234" w:author="Rui Wang(Huawei)" w:date="2020-08-20T00:03:00Z"/>
        </w:trPr>
        <w:tc>
          <w:tcPr>
            <w:tcW w:w="2122" w:type="dxa"/>
            <w:shd w:val="clear" w:color="auto" w:fill="auto"/>
          </w:tcPr>
          <w:p w:rsidR="005A3F5F" w:rsidRDefault="00A90CC0">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rsidR="005A3F5F" w:rsidRDefault="005A3F5F">
            <w:pPr>
              <w:rPr>
                <w:ins w:id="2237" w:author="Rui Wang(Huawei)" w:date="2020-08-20T00:03:00Z"/>
                <w:lang w:eastAsia="zh-CN"/>
              </w:rPr>
            </w:pPr>
          </w:p>
        </w:tc>
        <w:tc>
          <w:tcPr>
            <w:tcW w:w="5664" w:type="dxa"/>
            <w:shd w:val="clear" w:color="auto" w:fill="auto"/>
          </w:tcPr>
          <w:p w:rsidR="005A3F5F" w:rsidRDefault="00A90CC0">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5A3F5F">
        <w:trPr>
          <w:ins w:id="2240" w:author="vivo(Boubacar)" w:date="2020-08-20T12:33:00Z"/>
        </w:trPr>
        <w:tc>
          <w:tcPr>
            <w:tcW w:w="2122" w:type="dxa"/>
            <w:shd w:val="clear" w:color="auto" w:fill="auto"/>
          </w:tcPr>
          <w:p w:rsidR="005A3F5F" w:rsidRDefault="00A90CC0">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rsidR="005A3F5F" w:rsidRDefault="00A90CC0">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rsidR="005A3F5F" w:rsidRDefault="005A3F5F">
            <w:pPr>
              <w:rPr>
                <w:ins w:id="2245" w:author="vivo(Boubacar)" w:date="2020-08-20T12:33:00Z"/>
                <w:rFonts w:eastAsia="等线"/>
                <w:lang w:eastAsia="zh-CN"/>
              </w:rPr>
            </w:pPr>
          </w:p>
        </w:tc>
      </w:tr>
      <w:tr w:rsidR="005A3F5F">
        <w:trPr>
          <w:ins w:id="2246" w:author="ZTE(Weiqiang)" w:date="2020-08-20T14:22:00Z"/>
        </w:trPr>
        <w:tc>
          <w:tcPr>
            <w:tcW w:w="2122" w:type="dxa"/>
            <w:shd w:val="clear" w:color="auto" w:fill="auto"/>
          </w:tcPr>
          <w:p w:rsidR="005A3F5F" w:rsidRDefault="00A90CC0">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rsidR="005A3F5F" w:rsidRDefault="00A90CC0">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rsidR="005A3F5F" w:rsidRDefault="005A3F5F">
            <w:pPr>
              <w:rPr>
                <w:ins w:id="2251" w:author="ZTE(Weiqiang)" w:date="2020-08-20T14:22:00Z"/>
                <w:rFonts w:eastAsia="等线"/>
                <w:lang w:eastAsia="zh-CN"/>
              </w:rPr>
            </w:pPr>
          </w:p>
        </w:tc>
      </w:tr>
      <w:tr w:rsidR="005A3F5F">
        <w:trPr>
          <w:ins w:id="2252" w:author="Lenovo" w:date="2020-08-20T16:42:00Z"/>
        </w:trPr>
        <w:tc>
          <w:tcPr>
            <w:tcW w:w="2122" w:type="dxa"/>
            <w:shd w:val="clear" w:color="auto" w:fill="auto"/>
          </w:tcPr>
          <w:p w:rsidR="005A3F5F" w:rsidRDefault="00A90CC0">
            <w:pPr>
              <w:rPr>
                <w:ins w:id="2253" w:author="Lenovo" w:date="2020-08-20T16:42:00Z"/>
                <w:lang w:eastAsia="zh-CN"/>
              </w:rPr>
            </w:pPr>
            <w:ins w:id="2254" w:author="Lenovo" w:date="2020-08-20T16:42:00Z">
              <w:r>
                <w:rPr>
                  <w:lang w:eastAsia="zh-CN"/>
                </w:rPr>
                <w:t>Lenovo</w:t>
              </w:r>
            </w:ins>
          </w:p>
        </w:tc>
        <w:tc>
          <w:tcPr>
            <w:tcW w:w="1842" w:type="dxa"/>
            <w:shd w:val="clear" w:color="auto" w:fill="auto"/>
          </w:tcPr>
          <w:p w:rsidR="005A3F5F" w:rsidRDefault="00A90CC0">
            <w:pPr>
              <w:rPr>
                <w:ins w:id="2255" w:author="Lenovo" w:date="2020-08-20T16:42:00Z"/>
                <w:lang w:eastAsia="zh-CN"/>
              </w:rPr>
            </w:pPr>
            <w:ins w:id="2256" w:author="Lenovo" w:date="2020-08-20T16:42:00Z">
              <w:r>
                <w:rPr>
                  <w:lang w:eastAsia="zh-CN"/>
                </w:rPr>
                <w:t>Yes</w:t>
              </w:r>
            </w:ins>
          </w:p>
        </w:tc>
        <w:tc>
          <w:tcPr>
            <w:tcW w:w="5664" w:type="dxa"/>
            <w:shd w:val="clear" w:color="auto" w:fill="auto"/>
          </w:tcPr>
          <w:p w:rsidR="005A3F5F" w:rsidRDefault="005A3F5F">
            <w:pPr>
              <w:rPr>
                <w:ins w:id="2257" w:author="Lenovo" w:date="2020-08-20T16:42:00Z"/>
                <w:rFonts w:eastAsia="等线"/>
                <w:lang w:eastAsia="zh-CN"/>
              </w:rPr>
            </w:pPr>
          </w:p>
        </w:tc>
      </w:tr>
      <w:tr w:rsidR="005A3F5F">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5A3F5F">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5A3F5F">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4" w:author="Convida" w:date="2020-08-20T14:13:00Z"/>
                <w:rFonts w:eastAsia="等线"/>
                <w:lang w:eastAsia="zh-CN"/>
              </w:rPr>
            </w:pPr>
            <w:proofErr w:type="spellStart"/>
            <w:ins w:id="227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5A3F5F">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3" w:author="Intel-AA" w:date="2020-08-20T12:25:00Z"/>
                <w:rFonts w:eastAsia="等线"/>
                <w:lang w:eastAsia="zh-CN"/>
              </w:rPr>
            </w:pPr>
            <w:ins w:id="2284" w:author="Intel-AA" w:date="2020-08-20T12:26:00Z">
              <w:r>
                <w:rPr>
                  <w:rFonts w:eastAsia="等线"/>
                  <w:lang w:eastAsia="zh-CN"/>
                </w:rPr>
                <w:t>Same view as Qualcomm</w:t>
              </w:r>
            </w:ins>
          </w:p>
        </w:tc>
      </w:tr>
      <w:tr w:rsidR="005A3F5F">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6" w:author="Spreadtrum Communications" w:date="2020-08-21T07:36:00Z"/>
                <w:rFonts w:eastAsia="等线"/>
                <w:lang w:eastAsia="zh-CN"/>
              </w:rPr>
            </w:pPr>
            <w:proofErr w:type="spellStart"/>
            <w:ins w:id="2287"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90" w:author="Spreadtrum Communications" w:date="2020-08-21T07:36:00Z"/>
                <w:rFonts w:eastAsia="等线"/>
                <w:lang w:eastAsia="zh-CN"/>
              </w:rPr>
            </w:pPr>
          </w:p>
        </w:tc>
      </w:tr>
      <w:tr w:rsidR="005A3F5F">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296" w:author="Jianming, Wu/ジャンミン ウー" w:date="2020-08-21T11:23:00Z"/>
                <w:rFonts w:eastAsia="等线"/>
                <w:lang w:eastAsia="zh-CN"/>
              </w:rPr>
            </w:pPr>
          </w:p>
        </w:tc>
      </w:tr>
      <w:tr w:rsidR="005A3F5F">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2" w:author="Milos Tesanovic" w:date="2020-08-21T07:47:00Z"/>
                <w:rFonts w:eastAsia="等线"/>
                <w:lang w:eastAsia="zh-CN"/>
              </w:rPr>
            </w:pPr>
            <w:ins w:id="2303" w:author="Milos Tesanovic" w:date="2020-08-21T07:48:00Z">
              <w:r>
                <w:rPr>
                  <w:rFonts w:eastAsia="等线"/>
                  <w:lang w:eastAsia="zh-CN"/>
                </w:rPr>
                <w:t>There are several potential RAN2 impacts. However this aspect can be deprioritized.</w:t>
              </w:r>
            </w:ins>
          </w:p>
        </w:tc>
      </w:tr>
      <w:tr w:rsidR="005A3F5F">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09" w:author="LG" w:date="2020-08-21T17:21:00Z"/>
                <w:rFonts w:eastAsia="等线"/>
                <w:lang w:eastAsia="zh-CN"/>
              </w:rPr>
            </w:pPr>
          </w:p>
        </w:tc>
      </w:tr>
      <w:tr w:rsidR="005A3F5F">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Default="00A90CC0">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15" w:author="Sharma, Vivek" w:date="2020-08-21T11:55:00Z"/>
                <w:rFonts w:eastAsia="等线"/>
                <w:lang w:eastAsia="zh-CN"/>
              </w:rPr>
            </w:pPr>
          </w:p>
        </w:tc>
      </w:tr>
      <w:tr w:rsidR="005A3F5F">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5A3F5F" w:rsidRPr="005A3F5F" w:rsidRDefault="00A90CC0">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5A3F5F" w:rsidRDefault="005A3F5F">
            <w:pPr>
              <w:rPr>
                <w:ins w:id="2325" w:author="장 성철" w:date="2020-08-21T22:16:00Z"/>
                <w:rFonts w:eastAsia="等线"/>
                <w:lang w:eastAsia="zh-CN"/>
              </w:rPr>
            </w:pPr>
          </w:p>
        </w:tc>
      </w:tr>
    </w:tbl>
    <w:p w:rsidR="005A3F5F" w:rsidRDefault="005A3F5F"/>
    <w:p w:rsidR="005A3F5F" w:rsidRDefault="00A90CC0">
      <w:pPr>
        <w:pStyle w:val="Heading5"/>
        <w:numPr>
          <w:ilvl w:val="0"/>
          <w:numId w:val="0"/>
        </w:numPr>
        <w:ind w:left="1008" w:hanging="1008"/>
        <w:rPr>
          <w:b/>
          <w:bCs/>
          <w:color w:val="0066FF"/>
          <w:u w:val="single"/>
          <w:lang w:eastAsia="en-GB"/>
        </w:rPr>
      </w:pPr>
      <w:r>
        <w:rPr>
          <w:b/>
          <w:bCs/>
          <w:color w:val="0066FF"/>
          <w:u w:val="single"/>
          <w:lang w:eastAsia="en-GB"/>
        </w:rPr>
        <w:t>Summary of Q14</w:t>
      </w:r>
    </w:p>
    <w:p w:rsidR="005A3F5F" w:rsidRDefault="00A90CC0">
      <w:pPr>
        <w:snapToGrid w:val="0"/>
        <w:rPr>
          <w:b/>
          <w:color w:val="0066FF"/>
          <w:u w:val="single"/>
          <w:lang w:eastAsia="zh-CN"/>
        </w:rPr>
      </w:pPr>
      <w:r>
        <w:rPr>
          <w:b/>
          <w:color w:val="0066FF"/>
          <w:u w:val="single"/>
          <w:lang w:eastAsia="zh-CN"/>
        </w:rPr>
        <w:t>For control plane procedure of L3 UE-to-UE relay:</w:t>
      </w:r>
    </w:p>
    <w:p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rsidR="005A3F5F" w:rsidRDefault="00A90CC0">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rsidR="005A3F5F" w:rsidRDefault="00A90CC0">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rsidR="005A3F5F" w:rsidRDefault="00A90CC0">
      <w:pPr>
        <w:snapToGrid w:val="0"/>
        <w:rPr>
          <w:b/>
          <w:u w:val="single"/>
          <w:lang w:eastAsia="zh-CN"/>
        </w:rPr>
      </w:pPr>
      <w:r>
        <w:rPr>
          <w:b/>
          <w:u w:val="single"/>
          <w:lang w:eastAsia="zh-CN"/>
        </w:rPr>
        <w:t>Proposal 16: Postpone the study of control plane procedure of L3 UE-to-UE relay until the L3 UE-to-NW relay design is stable.</w:t>
      </w:r>
    </w:p>
    <w:p w:rsidR="005A3F5F" w:rsidRDefault="005A3F5F"/>
    <w:p w:rsidR="005A3F5F" w:rsidRDefault="00A90CC0">
      <w:pPr>
        <w:pStyle w:val="Heading1"/>
        <w:rPr>
          <w:lang w:val="en-US"/>
        </w:rPr>
      </w:pPr>
      <w:r>
        <w:rPr>
          <w:lang w:val="en-US"/>
        </w:rPr>
        <w:t>Summary</w:t>
      </w:r>
    </w:p>
    <w:p w:rsidR="005A3F5F" w:rsidRDefault="00A90CC0">
      <w:pPr>
        <w:snapToGrid w:val="0"/>
        <w:rPr>
          <w:b/>
          <w:sz w:val="24"/>
          <w:szCs w:val="24"/>
          <w:u w:val="single"/>
          <w:lang w:eastAsia="zh-CN"/>
        </w:rPr>
      </w:pPr>
      <w:r>
        <w:rPr>
          <w:b/>
          <w:sz w:val="24"/>
          <w:szCs w:val="24"/>
          <w:u w:val="single"/>
          <w:lang w:eastAsia="zh-CN"/>
        </w:rPr>
        <w:t>Easy agreement (14/14 or 13/14)</w:t>
      </w:r>
    </w:p>
    <w:p w:rsidR="005A3F5F" w:rsidRDefault="00A90CC0">
      <w:pPr>
        <w:snapToGrid w:val="0"/>
        <w:rPr>
          <w:b/>
          <w:lang w:eastAsia="zh-CN"/>
        </w:rPr>
      </w:pPr>
      <w:r>
        <w:rPr>
          <w:b/>
          <w:lang w:eastAsia="zh-CN"/>
        </w:rPr>
        <w:t>Proposal 1: On user plane protocol stacks of L3 UE-to-NW relay, capture the followings in RAN2 TR:</w:t>
      </w:r>
    </w:p>
    <w:p w:rsidR="005A3F5F" w:rsidRDefault="00A90CC0">
      <w:pPr>
        <w:pStyle w:val="ListParagraph"/>
        <w:numPr>
          <w:ilvl w:val="0"/>
          <w:numId w:val="12"/>
        </w:numPr>
        <w:snapToGrid w:val="0"/>
        <w:spacing w:line="240" w:lineRule="auto"/>
        <w:ind w:firstLineChars="0"/>
        <w:rPr>
          <w:b/>
          <w:lang w:eastAsia="zh-CN"/>
        </w:rPr>
      </w:pPr>
      <w:r>
        <w:rPr>
          <w:b/>
          <w:lang w:eastAsia="zh-CN"/>
        </w:rPr>
        <w:t>SA2 specified two user plane protocol stacks for L3 UE-to-NW relay in TR 23.752 (Figure 6.6.1-2 of solution#6 and Figure 6.23.2-3 of solution#23). No issues are identified to support them from RAN2 perspective.</w:t>
      </w:r>
    </w:p>
    <w:p w:rsidR="005A3F5F" w:rsidRDefault="00A90CC0">
      <w:pPr>
        <w:snapToGrid w:val="0"/>
        <w:rPr>
          <w:b/>
          <w:lang w:eastAsia="zh-CN"/>
        </w:rPr>
      </w:pPr>
      <w:r>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rsidR="005A3F5F" w:rsidRDefault="00A90CC0">
      <w:pPr>
        <w:snapToGrid w:val="0"/>
        <w:rPr>
          <w:b/>
          <w:lang w:eastAsia="zh-CN"/>
        </w:rPr>
      </w:pPr>
      <w:r>
        <w:rPr>
          <w:b/>
          <w:lang w:eastAsia="zh-CN"/>
        </w:rPr>
        <w:t>Proposal 3: Leave discussion on Relay / Remote UE authorization in email discussion#606</w:t>
      </w:r>
    </w:p>
    <w:p w:rsidR="005A3F5F" w:rsidRDefault="00A90CC0">
      <w:pPr>
        <w:snapToGrid w:val="0"/>
        <w:rPr>
          <w:b/>
          <w:color w:val="auto"/>
          <w:lang w:eastAsia="zh-CN"/>
        </w:rPr>
      </w:pPr>
      <w:r>
        <w:rPr>
          <w:b/>
          <w:color w:val="auto"/>
          <w:lang w:eastAsia="zh-CN"/>
        </w:rPr>
        <w:t>Proposal 5: In TR, add one editor note “whether new PC5-S signaling is also introduced depends on SA2”</w:t>
      </w:r>
    </w:p>
    <w:p w:rsidR="005A3F5F" w:rsidRDefault="00A90CC0">
      <w:pPr>
        <w:snapToGrid w:val="0"/>
        <w:rPr>
          <w:b/>
          <w:lang w:eastAsia="zh-CN"/>
        </w:rPr>
      </w:pPr>
      <w:r>
        <w:rPr>
          <w:b/>
          <w:lang w:eastAsia="zh-CN"/>
        </w:rPr>
        <w:t xml:space="preserve">Proposal 6: On </w:t>
      </w:r>
      <w:proofErr w:type="spellStart"/>
      <w:r>
        <w:rPr>
          <w:b/>
          <w:lang w:eastAsia="zh-CN"/>
        </w:rPr>
        <w:t>QoS</w:t>
      </w:r>
      <w:proofErr w:type="spellEnd"/>
      <w:r>
        <w:rPr>
          <w:b/>
          <w:lang w:eastAsia="zh-CN"/>
        </w:rPr>
        <w:t xml:space="preserve"> support, capture in TR: SA2 specified two solutions for </w:t>
      </w:r>
      <w:proofErr w:type="spellStart"/>
      <w:r>
        <w:rPr>
          <w:b/>
          <w:lang w:eastAsia="zh-CN"/>
        </w:rPr>
        <w:t>QoS</w:t>
      </w:r>
      <w:proofErr w:type="spellEnd"/>
      <w:r>
        <w:rPr>
          <w:b/>
          <w:lang w:eastAsia="zh-CN"/>
        </w:rPr>
        <w:t xml:space="preserve"> support of L3 UE-to-NW relay:</w:t>
      </w:r>
    </w:p>
    <w:p w:rsidR="005A3F5F" w:rsidRDefault="00A90CC0">
      <w:pPr>
        <w:pStyle w:val="ListParagraph"/>
        <w:numPr>
          <w:ilvl w:val="0"/>
          <w:numId w:val="18"/>
        </w:numPr>
        <w:snapToGrid w:val="0"/>
        <w:spacing w:line="240" w:lineRule="auto"/>
        <w:ind w:firstLineChars="0"/>
        <w:rPr>
          <w:b/>
          <w:lang w:eastAsia="zh-CN"/>
        </w:rPr>
      </w:pPr>
      <w:r>
        <w:rPr>
          <w:b/>
          <w:lang w:eastAsia="zh-CN"/>
        </w:rPr>
        <w:t xml:space="preserve">PCF sets separate </w:t>
      </w:r>
      <w:proofErr w:type="spellStart"/>
      <w:r>
        <w:rPr>
          <w:b/>
          <w:lang w:eastAsia="zh-CN"/>
        </w:rPr>
        <w:t>Uu</w:t>
      </w:r>
      <w:proofErr w:type="spellEnd"/>
      <w:r>
        <w:rPr>
          <w:b/>
          <w:lang w:eastAsia="zh-CN"/>
        </w:rPr>
        <w:t xml:space="preserve"> </w:t>
      </w:r>
      <w:proofErr w:type="spellStart"/>
      <w:r>
        <w:rPr>
          <w:b/>
          <w:lang w:eastAsia="zh-CN"/>
        </w:rPr>
        <w:t>QoS</w:t>
      </w:r>
      <w:proofErr w:type="spellEnd"/>
      <w:r>
        <w:rPr>
          <w:b/>
          <w:lang w:eastAsia="zh-CN"/>
        </w:rPr>
        <w:t xml:space="preserve"> parameters and PC5 </w:t>
      </w:r>
      <w:proofErr w:type="spellStart"/>
      <w:r>
        <w:rPr>
          <w:b/>
          <w:lang w:eastAsia="zh-CN"/>
        </w:rPr>
        <w:t>QoS</w:t>
      </w:r>
      <w:proofErr w:type="spellEnd"/>
      <w:r>
        <w:rPr>
          <w:b/>
          <w:lang w:eastAsia="zh-CN"/>
        </w:rPr>
        <w:t xml:space="preserve"> parameters in solution#25 of TR 23.752.</w:t>
      </w:r>
    </w:p>
    <w:p w:rsidR="005A3F5F" w:rsidRDefault="00A90CC0">
      <w:pPr>
        <w:pStyle w:val="ListParagraph"/>
        <w:numPr>
          <w:ilvl w:val="0"/>
          <w:numId w:val="18"/>
        </w:numPr>
        <w:snapToGrid w:val="0"/>
        <w:spacing w:line="240" w:lineRule="auto"/>
        <w:ind w:firstLineChars="0"/>
        <w:rPr>
          <w:b/>
          <w:lang w:eastAsia="zh-CN"/>
        </w:rPr>
      </w:pPr>
      <w:r>
        <w:rPr>
          <w:b/>
          <w:lang w:eastAsia="zh-CN"/>
        </w:rPr>
        <w:t xml:space="preserve">End-to-End </w:t>
      </w:r>
      <w:proofErr w:type="spellStart"/>
      <w:r>
        <w:rPr>
          <w:b/>
          <w:lang w:eastAsia="zh-CN"/>
        </w:rPr>
        <w:t>QoS</w:t>
      </w:r>
      <w:proofErr w:type="spellEnd"/>
      <w:r>
        <w:rPr>
          <w:b/>
          <w:lang w:eastAsia="zh-CN"/>
        </w:rPr>
        <w:t xml:space="preserve"> support in solution#24 of TR 23.752, where relay can obtain a mapping between PQI and 5QI from SMF/PCF</w:t>
      </w:r>
    </w:p>
    <w:p w:rsidR="005A3F5F" w:rsidRDefault="00A90CC0">
      <w:pPr>
        <w:snapToGrid w:val="0"/>
        <w:rPr>
          <w:b/>
          <w:lang w:eastAsia="zh-CN"/>
        </w:rPr>
      </w:pPr>
      <w:r>
        <w:rPr>
          <w:b/>
          <w:lang w:eastAsia="zh-CN"/>
        </w:rPr>
        <w:t xml:space="preserve">Proposal 7: After relay obtains the mapping between PQI and 5QI from SMF/PCF (in solution#24 of [1]), RAN2 further discuss whether it is sufficient to enforce E2E </w:t>
      </w:r>
      <w:proofErr w:type="spellStart"/>
      <w:r>
        <w:rPr>
          <w:b/>
          <w:lang w:eastAsia="zh-CN"/>
        </w:rPr>
        <w:t>QoS</w:t>
      </w:r>
      <w:proofErr w:type="spellEnd"/>
      <w:r>
        <w:rPr>
          <w:b/>
          <w:lang w:eastAsia="zh-CN"/>
        </w:rPr>
        <w:t xml:space="preserve"> via legacy PC5 RRC reconfiguration of SLRB and resource allocation.</w:t>
      </w:r>
    </w:p>
    <w:p w:rsidR="005A3F5F" w:rsidRDefault="00A90CC0">
      <w:pPr>
        <w:snapToGrid w:val="0"/>
        <w:rPr>
          <w:b/>
          <w:lang w:eastAsia="zh-CN"/>
        </w:rPr>
      </w:pPr>
      <w:r>
        <w:rPr>
          <w:b/>
          <w:lang w:eastAsia="zh-CN"/>
        </w:rPr>
        <w:t xml:space="preserve">Proposal 8: RAN2 don’t intend to study </w:t>
      </w:r>
      <w:proofErr w:type="spellStart"/>
      <w:r>
        <w:rPr>
          <w:b/>
          <w:lang w:eastAsia="zh-CN"/>
        </w:rPr>
        <w:t>QoS</w:t>
      </w:r>
      <w:proofErr w:type="spellEnd"/>
      <w:r>
        <w:rPr>
          <w:b/>
          <w:lang w:eastAsia="zh-CN"/>
        </w:rPr>
        <w:t xml:space="preserve"> enhancement for L3 UE-to-NW relay to SA2 (e.g. whether </w:t>
      </w:r>
      <w:proofErr w:type="spellStart"/>
      <w:r>
        <w:rPr>
          <w:b/>
          <w:lang w:eastAsia="zh-CN"/>
        </w:rPr>
        <w:t>gNB</w:t>
      </w:r>
      <w:proofErr w:type="spellEnd"/>
      <w:r>
        <w:rPr>
          <w:b/>
          <w:lang w:eastAsia="zh-CN"/>
        </w:rPr>
        <w:t xml:space="preserve"> can perform PDB split). RAN2 can discuss AS impacts related to SA2 specified </w:t>
      </w:r>
      <w:proofErr w:type="spellStart"/>
      <w:r>
        <w:rPr>
          <w:b/>
          <w:lang w:eastAsia="zh-CN"/>
        </w:rPr>
        <w:t>QoS</w:t>
      </w:r>
      <w:proofErr w:type="spellEnd"/>
      <w:r>
        <w:rPr>
          <w:b/>
          <w:lang w:eastAsia="zh-CN"/>
        </w:rPr>
        <w:t xml:space="preserve"> solutions.</w:t>
      </w:r>
    </w:p>
    <w:p w:rsidR="005A3F5F" w:rsidRDefault="00A90CC0">
      <w:pPr>
        <w:snapToGrid w:val="0"/>
        <w:rPr>
          <w:b/>
          <w:color w:val="auto"/>
          <w:lang w:eastAsia="zh-CN"/>
        </w:rPr>
      </w:pPr>
      <w:r>
        <w:rPr>
          <w:b/>
          <w:lang w:eastAsia="zh-CN"/>
        </w:rPr>
        <w:t xml:space="preserve">Proposal 9: </w:t>
      </w:r>
      <w:r>
        <w:rPr>
          <w:b/>
          <w:color w:val="auto"/>
          <w:lang w:eastAsia="zh-CN"/>
        </w:rPr>
        <w:t xml:space="preserve">Remote UE doesn’t need to provide information on which </w:t>
      </w:r>
      <w:proofErr w:type="spellStart"/>
      <w:r>
        <w:rPr>
          <w:b/>
          <w:color w:val="auto"/>
          <w:lang w:eastAsia="zh-CN"/>
        </w:rPr>
        <w:t>QoS</w:t>
      </w:r>
      <w:proofErr w:type="spellEnd"/>
      <w:r>
        <w:rPr>
          <w:b/>
          <w:color w:val="auto"/>
          <w:lang w:eastAsia="zh-CN"/>
        </w:rPr>
        <w:t xml:space="preserve"> flows need to be relayed to relay in AS layer</w:t>
      </w:r>
      <w:r>
        <w:rPr>
          <w:b/>
          <w:lang w:eastAsia="zh-CN"/>
        </w:rPr>
        <w:t>.</w:t>
      </w:r>
    </w:p>
    <w:p w:rsidR="005A3F5F" w:rsidRDefault="00A90CC0">
      <w:pPr>
        <w:snapToGrid w:val="0"/>
        <w:rPr>
          <w:b/>
          <w:lang w:eastAsia="zh-CN"/>
        </w:rPr>
      </w:pPr>
      <w:r>
        <w:rPr>
          <w:b/>
          <w:lang w:eastAsia="zh-CN"/>
        </w:rPr>
        <w:t>Proposal 10: On security, capture in TR: SA2 specified two solutions for security support of L3 UE-to-NW relay:</w:t>
      </w:r>
    </w:p>
    <w:p w:rsidR="005A3F5F" w:rsidRDefault="00A90CC0">
      <w:pPr>
        <w:pStyle w:val="ListParagraph"/>
        <w:numPr>
          <w:ilvl w:val="0"/>
          <w:numId w:val="25"/>
        </w:numPr>
        <w:snapToGrid w:val="0"/>
        <w:spacing w:line="240" w:lineRule="auto"/>
        <w:ind w:firstLineChars="0"/>
        <w:rPr>
          <w:b/>
          <w:lang w:eastAsia="zh-CN"/>
        </w:rPr>
      </w:pPr>
      <w:r>
        <w:rPr>
          <w:b/>
          <w:lang w:eastAsia="zh-CN"/>
        </w:rPr>
        <w:t xml:space="preserve">Hop-by-hop security (via legacy </w:t>
      </w:r>
      <w:proofErr w:type="spellStart"/>
      <w:r>
        <w:rPr>
          <w:b/>
          <w:lang w:eastAsia="zh-CN"/>
        </w:rPr>
        <w:t>Uu</w:t>
      </w:r>
      <w:proofErr w:type="spellEnd"/>
      <w:r>
        <w:rPr>
          <w:b/>
          <w:lang w:eastAsia="zh-CN"/>
        </w:rPr>
        <w:t xml:space="preserve"> security and PC5 security)</w:t>
      </w:r>
    </w:p>
    <w:p w:rsidR="005A3F5F" w:rsidRDefault="00A90CC0">
      <w:pPr>
        <w:pStyle w:val="ListParagraph"/>
        <w:numPr>
          <w:ilvl w:val="0"/>
          <w:numId w:val="25"/>
        </w:numPr>
        <w:snapToGrid w:val="0"/>
        <w:spacing w:line="240" w:lineRule="auto"/>
        <w:ind w:firstLineChars="0"/>
        <w:rPr>
          <w:b/>
          <w:lang w:eastAsia="zh-CN"/>
        </w:rPr>
      </w:pPr>
      <w:r>
        <w:rPr>
          <w:b/>
          <w:lang w:eastAsia="zh-CN"/>
        </w:rPr>
        <w:t>End-to-end security via N3IWF in solution #23 of TR 23.752</w:t>
      </w:r>
    </w:p>
    <w:p w:rsidR="005A3F5F" w:rsidRDefault="00A90CC0">
      <w:pPr>
        <w:snapToGrid w:val="0"/>
        <w:rPr>
          <w:b/>
          <w:lang w:eastAsia="zh-CN"/>
        </w:rPr>
      </w:pPr>
      <w:r>
        <w:rPr>
          <w:b/>
          <w:lang w:eastAsia="zh-CN"/>
        </w:rPr>
        <w:t xml:space="preserve">Proposal 13: Solutions to enhance service continuity (e.g. </w:t>
      </w:r>
      <w:proofErr w:type="spellStart"/>
      <w:r>
        <w:rPr>
          <w:b/>
          <w:lang w:eastAsia="zh-CN"/>
        </w:rPr>
        <w:t>gNB</w:t>
      </w:r>
      <w:proofErr w:type="spellEnd"/>
      <w:r>
        <w:rPr>
          <w:b/>
          <w:lang w:eastAsia="zh-CN"/>
        </w:rPr>
        <w:t xml:space="preserve"> assisted path switch) can be discussed with or after relay (re)selection.</w:t>
      </w:r>
    </w:p>
    <w:p w:rsidR="005A3F5F" w:rsidRDefault="00A90CC0">
      <w:pPr>
        <w:snapToGrid w:val="0"/>
        <w:rPr>
          <w:b/>
          <w:lang w:eastAsia="zh-CN"/>
        </w:rPr>
      </w:pPr>
      <w:r>
        <w:rPr>
          <w:b/>
          <w:lang w:eastAsia="zh-CN"/>
        </w:rPr>
        <w:t xml:space="preserve">Proposal 14: RAN2 leaves control plane protocol stacks of L3 UE-to-NW relay to SA2. </w:t>
      </w:r>
    </w:p>
    <w:p w:rsidR="005A3F5F" w:rsidRDefault="00A90CC0">
      <w:pPr>
        <w:snapToGrid w:val="0"/>
        <w:rPr>
          <w:b/>
          <w:lang w:eastAsia="zh-CN"/>
        </w:rPr>
      </w:pPr>
      <w:r>
        <w:rPr>
          <w:b/>
          <w:lang w:eastAsia="zh-CN"/>
        </w:rPr>
        <w:t xml:space="preserve">Proposal 15: RAN2 leaves protocol stacks of L3 UE-to-UE relay to SA2. </w:t>
      </w:r>
    </w:p>
    <w:p w:rsidR="005A3F5F" w:rsidRDefault="00A90CC0">
      <w:pPr>
        <w:snapToGrid w:val="0"/>
        <w:rPr>
          <w:b/>
          <w:lang w:eastAsia="zh-CN"/>
        </w:rPr>
      </w:pPr>
      <w:r>
        <w:rPr>
          <w:b/>
          <w:lang w:eastAsia="zh-CN"/>
        </w:rPr>
        <w:lastRenderedPageBreak/>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rsidR="005A3F5F" w:rsidRDefault="005A3F5F">
      <w:pPr>
        <w:snapToGrid w:val="0"/>
        <w:rPr>
          <w:b/>
          <w:sz w:val="24"/>
          <w:szCs w:val="24"/>
          <w:u w:val="single"/>
          <w:lang w:eastAsia="zh-CN"/>
        </w:rPr>
      </w:pPr>
    </w:p>
    <w:p w:rsidR="005A3F5F" w:rsidRDefault="00A90CC0">
      <w:pPr>
        <w:snapToGrid w:val="0"/>
        <w:rPr>
          <w:b/>
          <w:sz w:val="24"/>
          <w:szCs w:val="24"/>
          <w:u w:val="single"/>
          <w:lang w:eastAsia="zh-CN"/>
        </w:rPr>
      </w:pPr>
      <w:r>
        <w:rPr>
          <w:b/>
          <w:sz w:val="24"/>
          <w:szCs w:val="24"/>
          <w:u w:val="single"/>
          <w:lang w:eastAsia="zh-CN"/>
        </w:rPr>
        <w:t>May need online discussion (11/14 or 10/14)</w:t>
      </w:r>
    </w:p>
    <w:p w:rsidR="005A3F5F" w:rsidRDefault="00A90CC0">
      <w:pPr>
        <w:snapToGrid w:val="0"/>
        <w:rPr>
          <w:b/>
          <w:color w:val="auto"/>
          <w:lang w:eastAsia="zh-CN"/>
        </w:rPr>
      </w:pPr>
      <w:r>
        <w:rPr>
          <w:b/>
          <w:lang w:eastAsia="zh-CN"/>
        </w:rPr>
        <w:t>Proposal 4: In TR, capture that “</w:t>
      </w:r>
      <w:r>
        <w:rPr>
          <w:b/>
          <w:color w:val="auto"/>
          <w:lang w:eastAsia="zh-CN"/>
        </w:rPr>
        <w:t xml:space="preserve">Rel-16 NR V2X PC5-RRC establishment procedure is reused to setup a secure unicast link between Remote UE and Relay UE before unicast traffic relaying”. </w:t>
      </w:r>
    </w:p>
    <w:p w:rsidR="005A3F5F" w:rsidRDefault="00A90CC0">
      <w:pPr>
        <w:snapToGrid w:val="0"/>
        <w:rPr>
          <w:b/>
          <w:lang w:eastAsia="zh-CN"/>
        </w:rPr>
      </w:pPr>
      <w:r>
        <w:rPr>
          <w:b/>
          <w:lang w:eastAsia="zh-CN"/>
        </w:rPr>
        <w:t xml:space="preserve">Proposal 12: On service continuity of L3 UE-to-NW relay, capture in TR: “SA2 specified one solution for </w:t>
      </w:r>
      <w:r>
        <w:rPr>
          <w:b/>
          <w:color w:val="auto"/>
          <w:lang w:eastAsia="zh-CN"/>
        </w:rPr>
        <w:t>the service continuity of L3 UE-to-NW relay in upper layer</w:t>
      </w:r>
      <w:r>
        <w:rPr>
          <w:b/>
          <w:lang w:eastAsia="zh-CN"/>
        </w:rPr>
        <w:t xml:space="preserve"> via N3IWF (i.e. solution#23 in TR 23.572). RAN2 didn’t identify RAN2 impact and thereby leave the evaluation of service continuity to SA2.”</w:t>
      </w:r>
    </w:p>
    <w:p w:rsidR="005A3F5F" w:rsidRDefault="005A3F5F">
      <w:pPr>
        <w:snapToGrid w:val="0"/>
        <w:rPr>
          <w:b/>
          <w:lang w:eastAsia="zh-CN"/>
        </w:rPr>
      </w:pPr>
    </w:p>
    <w:p w:rsidR="005A3F5F" w:rsidRDefault="00A90CC0">
      <w:pPr>
        <w:snapToGrid w:val="0"/>
        <w:rPr>
          <w:b/>
          <w:sz w:val="24"/>
          <w:szCs w:val="24"/>
          <w:u w:val="single"/>
          <w:lang w:eastAsia="zh-CN"/>
        </w:rPr>
      </w:pPr>
      <w:r>
        <w:rPr>
          <w:b/>
          <w:sz w:val="24"/>
          <w:szCs w:val="24"/>
          <w:u w:val="single"/>
          <w:lang w:eastAsia="zh-CN"/>
        </w:rPr>
        <w:t>Need online discussion</w:t>
      </w:r>
    </w:p>
    <w:p w:rsidR="005A3F5F" w:rsidRDefault="00A90CC0">
      <w:pPr>
        <w:snapToGrid w:val="0"/>
        <w:rPr>
          <w:b/>
          <w:lang w:eastAsia="zh-CN"/>
        </w:rPr>
      </w:pPr>
      <w:r>
        <w:rPr>
          <w:b/>
          <w:lang w:eastAsia="zh-CN"/>
        </w:rPr>
        <w:t>Proposal 11: RAN2 to online discuss whether to send LS to SA3 on RAN specific security questions for L3 UE-to-NW relay based on CATT’s draft LS (R2-2007168).</w:t>
      </w:r>
    </w:p>
    <w:p w:rsidR="005A3F5F" w:rsidRDefault="005A3F5F">
      <w:pPr>
        <w:snapToGrid w:val="0"/>
        <w:rPr>
          <w:b/>
          <w:lang w:eastAsia="zh-CN"/>
        </w:rPr>
      </w:pPr>
    </w:p>
    <w:p w:rsidR="005A3F5F" w:rsidRDefault="005A3F5F">
      <w:pPr>
        <w:snapToGrid w:val="0"/>
        <w:rPr>
          <w:b/>
          <w:lang w:eastAsia="zh-CN"/>
        </w:rPr>
      </w:pPr>
    </w:p>
    <w:p w:rsidR="005A3F5F" w:rsidRDefault="00A90CC0">
      <w:pPr>
        <w:snapToGrid w:val="0"/>
        <w:rPr>
          <w:b/>
          <w:sz w:val="24"/>
          <w:szCs w:val="24"/>
          <w:u w:val="single"/>
          <w:lang w:eastAsia="zh-CN"/>
        </w:rPr>
      </w:pPr>
      <w:r>
        <w:rPr>
          <w:b/>
          <w:sz w:val="24"/>
          <w:szCs w:val="24"/>
          <w:u w:val="single"/>
          <w:lang w:eastAsia="zh-CN"/>
        </w:rPr>
        <w:t>Initial input from company for each proposal before online:</w:t>
      </w:r>
    </w:p>
    <w:p w:rsidR="005A3F5F" w:rsidRDefault="00A90CC0">
      <w:pPr>
        <w:snapToGrid w:val="0"/>
        <w:rPr>
          <w:b/>
          <w:lang w:eastAsia="zh-CN"/>
        </w:rPr>
      </w:pPr>
      <w:r>
        <w:rPr>
          <w:b/>
          <w:lang w:eastAsia="zh-CN"/>
        </w:rPr>
        <w:t>P1 with rewording of Huawei: 14/14</w:t>
      </w:r>
    </w:p>
    <w:p w:rsidR="005A3F5F" w:rsidRDefault="00A90CC0">
      <w:pPr>
        <w:snapToGrid w:val="0"/>
        <w:rPr>
          <w:b/>
          <w:lang w:eastAsia="zh-CN"/>
        </w:rPr>
      </w:pPr>
      <w:r>
        <w:rPr>
          <w:b/>
          <w:lang w:eastAsia="zh-CN"/>
        </w:rPr>
        <w:t>P2: 14/14</w:t>
      </w:r>
    </w:p>
    <w:p w:rsidR="005A3F5F" w:rsidRDefault="00A90CC0">
      <w:pPr>
        <w:snapToGrid w:val="0"/>
        <w:rPr>
          <w:b/>
          <w:lang w:eastAsia="zh-CN"/>
        </w:rPr>
      </w:pPr>
      <w:r>
        <w:rPr>
          <w:b/>
          <w:lang w:eastAsia="zh-CN"/>
        </w:rPr>
        <w:t>P3: 14/14</w:t>
      </w:r>
    </w:p>
    <w:p w:rsidR="005A3F5F" w:rsidRDefault="00A90CC0">
      <w:pPr>
        <w:snapToGrid w:val="0"/>
        <w:rPr>
          <w:b/>
          <w:lang w:eastAsia="zh-CN"/>
        </w:rPr>
      </w:pPr>
      <w:r>
        <w:rPr>
          <w:b/>
          <w:lang w:eastAsia="zh-CN"/>
        </w:rPr>
        <w:t>P4: 12/14 (with change)</w:t>
      </w:r>
    </w:p>
    <w:p w:rsidR="005A3F5F" w:rsidRDefault="00A90CC0">
      <w:pPr>
        <w:snapToGrid w:val="0"/>
        <w:rPr>
          <w:b/>
          <w:lang w:eastAsia="zh-CN"/>
        </w:rPr>
      </w:pPr>
      <w:r>
        <w:rPr>
          <w:b/>
          <w:lang w:eastAsia="zh-CN"/>
        </w:rPr>
        <w:t>P5: 14/14</w:t>
      </w:r>
    </w:p>
    <w:p w:rsidR="005A3F5F" w:rsidRDefault="00A90CC0">
      <w:pPr>
        <w:snapToGrid w:val="0"/>
        <w:rPr>
          <w:b/>
          <w:lang w:eastAsia="zh-CN"/>
        </w:rPr>
      </w:pPr>
      <w:r>
        <w:rPr>
          <w:b/>
          <w:lang w:eastAsia="zh-CN"/>
        </w:rPr>
        <w:t>P6: 14/14</w:t>
      </w:r>
    </w:p>
    <w:p w:rsidR="005A3F5F" w:rsidRDefault="00A90CC0">
      <w:pPr>
        <w:snapToGrid w:val="0"/>
        <w:rPr>
          <w:b/>
          <w:lang w:eastAsia="zh-CN"/>
        </w:rPr>
      </w:pPr>
      <w:r>
        <w:rPr>
          <w:b/>
          <w:lang w:eastAsia="zh-CN"/>
        </w:rPr>
        <w:t>P7 with change: 14/14</w:t>
      </w:r>
    </w:p>
    <w:p w:rsidR="005A3F5F" w:rsidRDefault="00A90CC0">
      <w:pPr>
        <w:snapToGrid w:val="0"/>
        <w:rPr>
          <w:b/>
          <w:lang w:eastAsia="zh-CN"/>
        </w:rPr>
      </w:pPr>
      <w:r>
        <w:rPr>
          <w:b/>
          <w:lang w:eastAsia="zh-CN"/>
        </w:rPr>
        <w:t>P8 with rewording of Huawei: 14/14</w:t>
      </w:r>
    </w:p>
    <w:p w:rsidR="005A3F5F" w:rsidRDefault="00A90CC0">
      <w:pPr>
        <w:snapToGrid w:val="0"/>
        <w:rPr>
          <w:b/>
          <w:lang w:eastAsia="zh-CN"/>
        </w:rPr>
      </w:pPr>
      <w:r>
        <w:rPr>
          <w:b/>
          <w:lang w:eastAsia="zh-CN"/>
        </w:rPr>
        <w:t>P9: 13/14</w:t>
      </w:r>
    </w:p>
    <w:p w:rsidR="005A3F5F" w:rsidRDefault="00A90CC0">
      <w:pPr>
        <w:snapToGrid w:val="0"/>
        <w:rPr>
          <w:b/>
          <w:lang w:eastAsia="zh-CN"/>
        </w:rPr>
      </w:pPr>
      <w:r>
        <w:rPr>
          <w:b/>
          <w:lang w:eastAsia="zh-CN"/>
        </w:rPr>
        <w:t>P10: 13/14</w:t>
      </w:r>
    </w:p>
    <w:p w:rsidR="005A3F5F" w:rsidRDefault="00A90CC0">
      <w:pPr>
        <w:snapToGrid w:val="0"/>
        <w:rPr>
          <w:b/>
          <w:lang w:eastAsia="zh-CN"/>
        </w:rPr>
      </w:pPr>
      <w:r>
        <w:rPr>
          <w:b/>
          <w:lang w:eastAsia="zh-CN"/>
        </w:rPr>
        <w:t>P11: Online discussion</w:t>
      </w:r>
    </w:p>
    <w:p w:rsidR="005A3F5F" w:rsidRDefault="00A90CC0">
      <w:pPr>
        <w:snapToGrid w:val="0"/>
        <w:rPr>
          <w:b/>
          <w:lang w:eastAsia="zh-CN"/>
        </w:rPr>
      </w:pPr>
      <w:r>
        <w:rPr>
          <w:b/>
          <w:lang w:eastAsia="zh-CN"/>
        </w:rPr>
        <w:t>P12: 10/14</w:t>
      </w:r>
    </w:p>
    <w:p w:rsidR="005A3F5F" w:rsidRDefault="00A90CC0">
      <w:pPr>
        <w:snapToGrid w:val="0"/>
        <w:rPr>
          <w:b/>
          <w:lang w:eastAsia="zh-CN"/>
        </w:rPr>
      </w:pPr>
      <w:r>
        <w:rPr>
          <w:b/>
          <w:lang w:eastAsia="zh-CN"/>
        </w:rPr>
        <w:t>P13: 12/14</w:t>
      </w:r>
    </w:p>
    <w:p w:rsidR="005A3F5F" w:rsidRDefault="00A90CC0">
      <w:pPr>
        <w:snapToGrid w:val="0"/>
        <w:rPr>
          <w:b/>
          <w:lang w:eastAsia="zh-CN"/>
        </w:rPr>
      </w:pPr>
      <w:r>
        <w:rPr>
          <w:b/>
          <w:lang w:eastAsia="zh-CN"/>
        </w:rPr>
        <w:t>P14: 13/14</w:t>
      </w:r>
    </w:p>
    <w:p w:rsidR="005A3F5F" w:rsidRDefault="00A90CC0">
      <w:pPr>
        <w:snapToGrid w:val="0"/>
        <w:rPr>
          <w:b/>
          <w:lang w:eastAsia="zh-CN"/>
        </w:rPr>
      </w:pPr>
      <w:r>
        <w:rPr>
          <w:b/>
          <w:lang w:eastAsia="zh-CN"/>
        </w:rPr>
        <w:t>P15: 14/14</w:t>
      </w:r>
    </w:p>
    <w:p w:rsidR="005A3F5F" w:rsidRDefault="00A90CC0">
      <w:pPr>
        <w:snapToGrid w:val="0"/>
        <w:rPr>
          <w:b/>
          <w:lang w:eastAsia="zh-CN"/>
        </w:rPr>
      </w:pPr>
      <w:r>
        <w:rPr>
          <w:b/>
          <w:lang w:eastAsia="zh-CN"/>
        </w:rPr>
        <w:t>P16 with change per Ericsson: 14/14</w:t>
      </w:r>
    </w:p>
    <w:p w:rsidR="005A3F5F" w:rsidRDefault="005A3F5F">
      <w:pPr>
        <w:rPr>
          <w:b/>
          <w:bCs/>
        </w:rPr>
      </w:pPr>
    </w:p>
    <w:p w:rsidR="005A3F5F" w:rsidRDefault="00A90CC0">
      <w:pPr>
        <w:pStyle w:val="Heading1"/>
        <w:rPr>
          <w:lang w:val="en-US"/>
        </w:rPr>
      </w:pPr>
      <w:r>
        <w:rPr>
          <w:lang w:val="en-US"/>
        </w:rPr>
        <w:lastRenderedPageBreak/>
        <w:t>Phase 2 discussion</w:t>
      </w:r>
    </w:p>
    <w:p w:rsidR="005A3F5F" w:rsidRDefault="00A90CC0">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5A3F5F">
        <w:trPr>
          <w:trHeight w:val="161"/>
        </w:trPr>
        <w:tc>
          <w:tcPr>
            <w:tcW w:w="1165" w:type="dxa"/>
          </w:tcPr>
          <w:p w:rsidR="005A3F5F" w:rsidRDefault="00A90CC0">
            <w:r>
              <w:t>Proposal</w:t>
            </w:r>
          </w:p>
        </w:tc>
        <w:tc>
          <w:tcPr>
            <w:tcW w:w="1821" w:type="dxa"/>
          </w:tcPr>
          <w:p w:rsidR="005A3F5F" w:rsidRDefault="00A90CC0">
            <w:r>
              <w:t>[Company name] Yes/No</w:t>
            </w:r>
          </w:p>
        </w:tc>
        <w:tc>
          <w:tcPr>
            <w:tcW w:w="6642" w:type="dxa"/>
          </w:tcPr>
          <w:p w:rsidR="005A3F5F" w:rsidRDefault="00A90CC0">
            <w:r>
              <w:t>and comments</w:t>
            </w:r>
          </w:p>
        </w:tc>
      </w:tr>
      <w:tr w:rsidR="005A3F5F">
        <w:trPr>
          <w:trHeight w:val="161"/>
        </w:trPr>
        <w:tc>
          <w:tcPr>
            <w:tcW w:w="1165" w:type="dxa"/>
            <w:vMerge w:val="restart"/>
          </w:tcPr>
          <w:p w:rsidR="005A3F5F" w:rsidRDefault="00A90CC0">
            <w:r>
              <w:t>Proposal 1</w:t>
            </w:r>
          </w:p>
        </w:tc>
        <w:tc>
          <w:tcPr>
            <w:tcW w:w="1821" w:type="dxa"/>
          </w:tcPr>
          <w:p w:rsidR="005A3F5F" w:rsidRDefault="00A90CC0">
            <w:r>
              <w:t xml:space="preserve">[Qualcomm] Yes </w:t>
            </w:r>
          </w:p>
        </w:tc>
        <w:tc>
          <w:tcPr>
            <w:tcW w:w="6642" w:type="dxa"/>
          </w:tcPr>
          <w:p w:rsidR="005A3F5F" w:rsidRDefault="00A90CC0">
            <w:r>
              <w:t>During offline inputs, most companies agreed that L3 relay user plane protocol stack should be decided by SA2. Thus, we prefer to just capture the solutions specified in SA2 TR 23.752, and mentioned that no RAN2 impacts are identified.</w:t>
            </w:r>
          </w:p>
          <w:p w:rsidR="005A3F5F" w:rsidRDefault="00A90CC0">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5A3F5F">
        <w:trPr>
          <w:trHeight w:val="161"/>
        </w:trPr>
        <w:tc>
          <w:tcPr>
            <w:tcW w:w="1165" w:type="dxa"/>
            <w:vMerge/>
          </w:tcPr>
          <w:p w:rsidR="005A3F5F" w:rsidRDefault="005A3F5F"/>
        </w:tc>
        <w:tc>
          <w:tcPr>
            <w:tcW w:w="1821" w:type="dxa"/>
          </w:tcPr>
          <w:p w:rsidR="005A3F5F" w:rsidRDefault="00A90CC0">
            <w:r>
              <w:t>[Company name] Yes/No?</w:t>
            </w:r>
          </w:p>
        </w:tc>
        <w:tc>
          <w:tcPr>
            <w:tcW w:w="6642" w:type="dxa"/>
          </w:tcPr>
          <w:p w:rsidR="005A3F5F" w:rsidRDefault="005A3F5F"/>
        </w:tc>
      </w:tr>
      <w:tr w:rsidR="005A3F5F">
        <w:trPr>
          <w:trHeight w:val="161"/>
        </w:trPr>
        <w:tc>
          <w:tcPr>
            <w:tcW w:w="1165" w:type="dxa"/>
            <w:vMerge/>
          </w:tcPr>
          <w:p w:rsidR="005A3F5F" w:rsidRDefault="005A3F5F"/>
        </w:tc>
        <w:tc>
          <w:tcPr>
            <w:tcW w:w="1821" w:type="dxa"/>
          </w:tcPr>
          <w:p w:rsidR="005A3F5F" w:rsidRDefault="00A90CC0">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326" w:author="Intel-AA" w:date="2020-08-24T22:20:00Z"/>
        </w:trPr>
        <w:tc>
          <w:tcPr>
            <w:tcW w:w="1165" w:type="dxa"/>
          </w:tcPr>
          <w:p w:rsidR="005A3F5F" w:rsidRDefault="005A3F5F">
            <w:pPr>
              <w:rPr>
                <w:ins w:id="2327" w:author="Intel-AA" w:date="2020-08-24T22:20:00Z"/>
              </w:rPr>
            </w:pPr>
          </w:p>
        </w:tc>
        <w:tc>
          <w:tcPr>
            <w:tcW w:w="1821" w:type="dxa"/>
          </w:tcPr>
          <w:p w:rsidR="005A3F5F" w:rsidRDefault="00A90CC0">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rsidR="005A3F5F" w:rsidRDefault="005A3F5F">
            <w:pPr>
              <w:rPr>
                <w:ins w:id="2330" w:author="Intel-AA" w:date="2020-08-24T22:20:00Z"/>
              </w:rPr>
            </w:pPr>
          </w:p>
        </w:tc>
      </w:tr>
      <w:tr w:rsidR="005A3F5F">
        <w:trPr>
          <w:trHeight w:val="161"/>
          <w:ins w:id="2331" w:author="CATT" w:date="2020-08-25T14:05:00Z"/>
        </w:trPr>
        <w:tc>
          <w:tcPr>
            <w:tcW w:w="1165" w:type="dxa"/>
          </w:tcPr>
          <w:p w:rsidR="005A3F5F" w:rsidRDefault="005A3F5F">
            <w:pPr>
              <w:rPr>
                <w:ins w:id="2332" w:author="CATT" w:date="2020-08-25T14:05:00Z"/>
              </w:rPr>
            </w:pPr>
          </w:p>
        </w:tc>
        <w:tc>
          <w:tcPr>
            <w:tcW w:w="1821" w:type="dxa"/>
          </w:tcPr>
          <w:p w:rsidR="005A3F5F" w:rsidRDefault="00A90CC0">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rsidR="005A3F5F" w:rsidRDefault="005A3F5F">
            <w:pPr>
              <w:rPr>
                <w:ins w:id="2335" w:author="CATT" w:date="2020-08-25T14:05:00Z"/>
              </w:rPr>
            </w:pPr>
          </w:p>
        </w:tc>
      </w:tr>
      <w:tr w:rsidR="005A3F5F">
        <w:trPr>
          <w:trHeight w:val="161"/>
          <w:ins w:id="2336" w:author="Xuelong Wang" w:date="2020-08-25T14:30:00Z"/>
        </w:trPr>
        <w:tc>
          <w:tcPr>
            <w:tcW w:w="1165" w:type="dxa"/>
          </w:tcPr>
          <w:p w:rsidR="005A3F5F" w:rsidRDefault="005A3F5F">
            <w:pPr>
              <w:rPr>
                <w:ins w:id="2337" w:author="Xuelong Wang" w:date="2020-08-25T14:30:00Z"/>
              </w:rPr>
            </w:pPr>
          </w:p>
        </w:tc>
        <w:tc>
          <w:tcPr>
            <w:tcW w:w="1821" w:type="dxa"/>
          </w:tcPr>
          <w:p w:rsidR="005A3F5F" w:rsidRDefault="00A90CC0">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340" w:author="Xuelong Wang" w:date="2020-08-25T14:30:00Z"/>
              </w:rPr>
            </w:pPr>
          </w:p>
        </w:tc>
      </w:tr>
      <w:tr w:rsidR="005A3F5F">
        <w:trPr>
          <w:trHeight w:val="161"/>
          <w:ins w:id="2341" w:author="ZTE - Boyuan" w:date="2020-08-25T14:44:00Z"/>
        </w:trPr>
        <w:tc>
          <w:tcPr>
            <w:tcW w:w="1165" w:type="dxa"/>
          </w:tcPr>
          <w:p w:rsidR="005A3F5F" w:rsidRDefault="005A3F5F">
            <w:pPr>
              <w:rPr>
                <w:ins w:id="2342" w:author="ZTE - Boyuan" w:date="2020-08-25T14:44:00Z"/>
              </w:rPr>
            </w:pPr>
          </w:p>
        </w:tc>
        <w:tc>
          <w:tcPr>
            <w:tcW w:w="1821" w:type="dxa"/>
          </w:tcPr>
          <w:p w:rsidR="005A3F5F" w:rsidRDefault="00A90CC0">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rsidR="005A3F5F" w:rsidRDefault="00A90CC0">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rsidR="005A3F5F" w:rsidRDefault="00A90CC0">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5A3F5F">
        <w:trPr>
          <w:trHeight w:val="161"/>
          <w:ins w:id="2349" w:author="LG" w:date="2020-08-25T16:00:00Z"/>
        </w:trPr>
        <w:tc>
          <w:tcPr>
            <w:tcW w:w="1165" w:type="dxa"/>
          </w:tcPr>
          <w:p w:rsidR="005A3F5F" w:rsidRDefault="005A3F5F">
            <w:pPr>
              <w:rPr>
                <w:ins w:id="2350" w:author="LG" w:date="2020-08-25T16:00:00Z"/>
              </w:rPr>
            </w:pPr>
          </w:p>
        </w:tc>
        <w:tc>
          <w:tcPr>
            <w:tcW w:w="1821" w:type="dxa"/>
          </w:tcPr>
          <w:p w:rsidR="005A3F5F" w:rsidRDefault="00A90CC0">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rsidR="005A3F5F" w:rsidRDefault="005A3F5F">
            <w:pPr>
              <w:rPr>
                <w:ins w:id="2353" w:author="LG" w:date="2020-08-25T16:00:00Z"/>
                <w:lang w:eastAsia="zh-CN"/>
              </w:rPr>
            </w:pPr>
          </w:p>
        </w:tc>
      </w:tr>
      <w:tr w:rsidR="005A3F5F">
        <w:trPr>
          <w:trHeight w:val="161"/>
          <w:ins w:id="2354" w:author="yang xing" w:date="2020-08-25T16:12:00Z"/>
        </w:trPr>
        <w:tc>
          <w:tcPr>
            <w:tcW w:w="1165" w:type="dxa"/>
          </w:tcPr>
          <w:p w:rsidR="005A3F5F" w:rsidRDefault="005A3F5F">
            <w:pPr>
              <w:rPr>
                <w:ins w:id="2355" w:author="yang xing" w:date="2020-08-25T16:12:00Z"/>
              </w:rPr>
            </w:pPr>
          </w:p>
        </w:tc>
        <w:tc>
          <w:tcPr>
            <w:tcW w:w="1821" w:type="dxa"/>
          </w:tcPr>
          <w:p w:rsidR="005A3F5F" w:rsidRDefault="00A90CC0">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358" w:author="yang xing" w:date="2020-08-25T16:12:00Z"/>
                <w:lang w:eastAsia="zh-CN"/>
              </w:rPr>
            </w:pPr>
          </w:p>
        </w:tc>
      </w:tr>
      <w:tr w:rsidR="005A3F5F">
        <w:trPr>
          <w:trHeight w:val="161"/>
          <w:ins w:id="2359" w:author="Ericsson" w:date="2020-08-25T11:41:00Z"/>
        </w:trPr>
        <w:tc>
          <w:tcPr>
            <w:tcW w:w="1165" w:type="dxa"/>
          </w:tcPr>
          <w:p w:rsidR="005A3F5F" w:rsidRDefault="005A3F5F">
            <w:pPr>
              <w:rPr>
                <w:ins w:id="2360" w:author="Ericsson" w:date="2020-08-25T11:41:00Z"/>
              </w:rPr>
            </w:pPr>
          </w:p>
        </w:tc>
        <w:tc>
          <w:tcPr>
            <w:tcW w:w="1821" w:type="dxa"/>
          </w:tcPr>
          <w:p w:rsidR="005A3F5F" w:rsidRDefault="00A90CC0">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rsidR="005A3F5F" w:rsidRDefault="005A3F5F">
            <w:pPr>
              <w:rPr>
                <w:ins w:id="2363" w:author="Ericsson" w:date="2020-08-25T11:41:00Z"/>
                <w:lang w:eastAsia="zh-CN"/>
              </w:rPr>
            </w:pPr>
          </w:p>
        </w:tc>
      </w:tr>
      <w:tr w:rsidR="005A3F5F">
        <w:trPr>
          <w:trHeight w:val="161"/>
          <w:ins w:id="2364" w:author="Nokia (GWO)" w:date="2020-08-25T12:04:00Z"/>
        </w:trPr>
        <w:tc>
          <w:tcPr>
            <w:tcW w:w="1165" w:type="dxa"/>
          </w:tcPr>
          <w:p w:rsidR="005A3F5F" w:rsidRDefault="005A3F5F">
            <w:pPr>
              <w:rPr>
                <w:ins w:id="2365" w:author="Nokia (GWO)" w:date="2020-08-25T12:04:00Z"/>
              </w:rPr>
            </w:pPr>
          </w:p>
        </w:tc>
        <w:tc>
          <w:tcPr>
            <w:tcW w:w="1821" w:type="dxa"/>
          </w:tcPr>
          <w:p w:rsidR="005A3F5F" w:rsidRDefault="00A90CC0">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rsidR="005A3F5F" w:rsidRDefault="005A3F5F">
            <w:pPr>
              <w:rPr>
                <w:ins w:id="2368" w:author="Nokia (GWO)" w:date="2020-08-25T12:04:00Z"/>
                <w:lang w:eastAsia="zh-CN"/>
              </w:rPr>
            </w:pPr>
          </w:p>
        </w:tc>
      </w:tr>
      <w:tr w:rsidR="005A3F5F">
        <w:trPr>
          <w:trHeight w:val="161"/>
          <w:ins w:id="2369" w:author="Qualcomm - Peng Cheng" w:date="2020-08-25T19:00:00Z"/>
        </w:trPr>
        <w:tc>
          <w:tcPr>
            <w:tcW w:w="1165" w:type="dxa"/>
          </w:tcPr>
          <w:p w:rsidR="005A3F5F" w:rsidRDefault="005A3F5F">
            <w:pPr>
              <w:rPr>
                <w:ins w:id="2370" w:author="Qualcomm - Peng Cheng" w:date="2020-08-25T19:00:00Z"/>
              </w:rPr>
            </w:pPr>
          </w:p>
        </w:tc>
        <w:tc>
          <w:tcPr>
            <w:tcW w:w="1821" w:type="dxa"/>
          </w:tcPr>
          <w:p w:rsidR="005A3F5F" w:rsidRDefault="00A90CC0">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rsidR="005A3F5F" w:rsidRDefault="00A90CC0">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Pr>
                  <w:b/>
                  <w:strike/>
                  <w:u w:val="single"/>
                  <w:lang w:eastAsia="zh-CN"/>
                </w:rPr>
                <w:t>, and RAN2 leaves future work to SA2</w:t>
              </w:r>
              <w:r>
                <w:rPr>
                  <w:b/>
                  <w:u w:val="single"/>
                  <w:lang w:eastAsia="zh-CN"/>
                </w:rPr>
                <w:t>.</w:t>
              </w:r>
              <w:r>
                <w:rPr>
                  <w:rFonts w:eastAsiaTheme="minorEastAsia"/>
                  <w:lang w:eastAsia="zh-CN"/>
                </w:rPr>
                <w:t>”</w:t>
              </w:r>
            </w:ins>
          </w:p>
          <w:p w:rsidR="005A3F5F" w:rsidRDefault="00A90CC0">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Pr>
                  <w:lang w:eastAsia="zh-CN"/>
                </w:rPr>
                <w:t>OK and I also remove “for now” because of the removal of last sentence</w:t>
              </w:r>
            </w:ins>
            <w:ins w:id="2378" w:author="Qualcomm - Peng Cheng" w:date="2020-08-25T20:38:00Z">
              <w:r>
                <w:rPr>
                  <w:lang w:eastAsia="zh-CN"/>
                </w:rPr>
                <w:t>. As metioned, we can</w:t>
              </w:r>
            </w:ins>
            <w:ins w:id="2379" w:author="Qualcomm - Peng Cheng" w:date="2020-08-25T20:39:00Z">
              <w:r>
                <w:rPr>
                  <w:lang w:eastAsia="zh-CN"/>
                </w:rPr>
                <w:t xml:space="preserve"> always add update once SA2 has update.</w:t>
              </w:r>
            </w:ins>
          </w:p>
        </w:tc>
      </w:tr>
      <w:tr w:rsidR="005A3F5F">
        <w:trPr>
          <w:trHeight w:val="161"/>
          <w:ins w:id="2380" w:author="Qualcomm - Peng Cheng" w:date="2020-08-25T20:18:00Z"/>
        </w:trPr>
        <w:tc>
          <w:tcPr>
            <w:tcW w:w="1165" w:type="dxa"/>
          </w:tcPr>
          <w:p w:rsidR="005A3F5F" w:rsidRDefault="005A3F5F">
            <w:pPr>
              <w:rPr>
                <w:ins w:id="2381" w:author="Qualcomm - Peng Cheng" w:date="2020-08-25T20:18:00Z"/>
              </w:rPr>
            </w:pPr>
          </w:p>
        </w:tc>
        <w:tc>
          <w:tcPr>
            <w:tcW w:w="1821" w:type="dxa"/>
          </w:tcPr>
          <w:p w:rsidR="005A3F5F" w:rsidRDefault="00A90CC0">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rsidR="005A3F5F" w:rsidRDefault="005A3F5F">
            <w:pPr>
              <w:rPr>
                <w:ins w:id="2384" w:author="Qualcomm - Peng Cheng" w:date="2020-08-25T20:18:00Z"/>
                <w:rFonts w:eastAsiaTheme="minorEastAsia"/>
                <w:lang w:eastAsia="zh-CN"/>
              </w:rPr>
            </w:pPr>
          </w:p>
        </w:tc>
      </w:tr>
      <w:tr w:rsidR="005A3F5F">
        <w:trPr>
          <w:trHeight w:val="161"/>
          <w:ins w:id="2385" w:author="Qualcomm - Peng Cheng" w:date="2020-08-25T20:18:00Z"/>
        </w:trPr>
        <w:tc>
          <w:tcPr>
            <w:tcW w:w="1165" w:type="dxa"/>
          </w:tcPr>
          <w:p w:rsidR="005A3F5F" w:rsidRDefault="005A3F5F">
            <w:pPr>
              <w:rPr>
                <w:ins w:id="2386" w:author="Qualcomm - Peng Cheng" w:date="2020-08-25T20:18:00Z"/>
              </w:rPr>
            </w:pPr>
          </w:p>
        </w:tc>
        <w:tc>
          <w:tcPr>
            <w:tcW w:w="1821" w:type="dxa"/>
          </w:tcPr>
          <w:p w:rsidR="005A3F5F" w:rsidRDefault="00A90CC0">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rsidR="005A3F5F" w:rsidRDefault="00A90CC0">
            <w:pPr>
              <w:rPr>
                <w:ins w:id="2389" w:author="Qualcomm - Peng Cheng" w:date="2020-08-25T20:20:00Z"/>
                <w:rFonts w:eastAsiaTheme="minorEastAsia"/>
                <w:lang w:eastAsia="zh-CN"/>
              </w:rPr>
            </w:pPr>
            <w:ins w:id="2390" w:author="Qualcomm - Peng Cheng" w:date="2020-08-25T20:20:00Z">
              <w:r>
                <w:rPr>
                  <w:rFonts w:eastAsiaTheme="minorEastAsia"/>
                  <w:lang w:eastAsia="zh-CN"/>
                </w:rPr>
                <w:t>1. Agree with Huawei’s suggestion for rewording</w:t>
              </w:r>
            </w:ins>
          </w:p>
          <w:p w:rsidR="005A3F5F" w:rsidRDefault="00A90CC0">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rsidR="005A3F5F" w:rsidRDefault="00A90CC0">
            <w:pPr>
              <w:rPr>
                <w:ins w:id="2393" w:author="Qualcomm - Peng Cheng" w:date="2020-08-25T20:18:00Z"/>
                <w:rFonts w:eastAsiaTheme="minorEastAsia"/>
                <w:lang w:eastAsia="zh-CN"/>
              </w:rPr>
            </w:pPr>
            <w:ins w:id="2394" w:author="Qualcomm - Peng Cheng" w:date="2020-08-25T20:30:00Z">
              <w:r>
                <w:rPr>
                  <w:lang w:eastAsia="zh-CN"/>
                </w:rPr>
                <w:lastRenderedPageBreak/>
                <w:t>[Rapporteur] see comment to Huawei</w:t>
              </w:r>
            </w:ins>
            <w:ins w:id="2395" w:author="Qualcomm - Peng Cheng" w:date="2020-08-25T20:33:00Z">
              <w:r>
                <w:rPr>
                  <w:lang w:eastAsia="zh-CN"/>
                </w:rPr>
                <w:t xml:space="preserve">. </w:t>
              </w:r>
            </w:ins>
          </w:p>
        </w:tc>
      </w:tr>
      <w:tr w:rsidR="005A3F5F">
        <w:trPr>
          <w:trHeight w:val="161"/>
          <w:ins w:id="2396" w:author="vivo(Boubacar)" w:date="2020-08-25T21:15:00Z"/>
        </w:trPr>
        <w:tc>
          <w:tcPr>
            <w:tcW w:w="1165" w:type="dxa"/>
          </w:tcPr>
          <w:p w:rsidR="005A3F5F" w:rsidRDefault="005A3F5F">
            <w:pPr>
              <w:rPr>
                <w:ins w:id="2397" w:author="vivo(Boubacar)" w:date="2020-08-25T21:15:00Z"/>
              </w:rPr>
            </w:pPr>
          </w:p>
        </w:tc>
        <w:tc>
          <w:tcPr>
            <w:tcW w:w="1821" w:type="dxa"/>
          </w:tcPr>
          <w:p w:rsidR="005A3F5F" w:rsidRDefault="00A90CC0">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rsidR="005A3F5F" w:rsidRDefault="005A3F5F">
            <w:pPr>
              <w:rPr>
                <w:ins w:id="2401" w:author="vivo(Boubacar)" w:date="2020-08-25T21:15:00Z"/>
                <w:rFonts w:eastAsiaTheme="minorEastAsia"/>
                <w:lang w:eastAsia="zh-CN"/>
              </w:rPr>
            </w:pPr>
          </w:p>
        </w:tc>
      </w:tr>
      <w:tr w:rsidR="005A3F5F">
        <w:trPr>
          <w:trHeight w:val="161"/>
        </w:trPr>
        <w:tc>
          <w:tcPr>
            <w:tcW w:w="1165" w:type="dxa"/>
            <w:vMerge w:val="restart"/>
          </w:tcPr>
          <w:p w:rsidR="005A3F5F" w:rsidRDefault="00A90CC0">
            <w:r>
              <w:t>Proposal 2</w:t>
            </w:r>
          </w:p>
        </w:tc>
        <w:tc>
          <w:tcPr>
            <w:tcW w:w="1821" w:type="dxa"/>
          </w:tcPr>
          <w:p w:rsidR="005A3F5F" w:rsidRDefault="00A90CC0">
            <w:r>
              <w:t>[Qualcomm] Yes</w:t>
            </w:r>
          </w:p>
        </w:tc>
        <w:tc>
          <w:tcPr>
            <w:tcW w:w="6642" w:type="dxa"/>
          </w:tcPr>
          <w:p w:rsidR="005A3F5F" w:rsidRDefault="00A90CC0">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402" w:author="Intel-AA" w:date="2020-08-24T22:21:00Z"/>
        </w:trPr>
        <w:tc>
          <w:tcPr>
            <w:tcW w:w="1165" w:type="dxa"/>
          </w:tcPr>
          <w:p w:rsidR="005A3F5F" w:rsidRDefault="005A3F5F">
            <w:pPr>
              <w:rPr>
                <w:ins w:id="2403" w:author="Intel-AA" w:date="2020-08-24T22:21:00Z"/>
              </w:rPr>
            </w:pPr>
          </w:p>
        </w:tc>
        <w:tc>
          <w:tcPr>
            <w:tcW w:w="1821" w:type="dxa"/>
          </w:tcPr>
          <w:p w:rsidR="005A3F5F" w:rsidRDefault="00A90CC0">
            <w:pPr>
              <w:rPr>
                <w:ins w:id="2404" w:author="Intel-AA" w:date="2020-08-24T22:21:00Z"/>
              </w:rPr>
            </w:pPr>
            <w:ins w:id="2405" w:author="Intel-AA" w:date="2020-08-24T22:21:00Z">
              <w:r>
                <w:t>[Intel] Yes</w:t>
              </w:r>
            </w:ins>
          </w:p>
        </w:tc>
        <w:tc>
          <w:tcPr>
            <w:tcW w:w="6642" w:type="dxa"/>
          </w:tcPr>
          <w:p w:rsidR="005A3F5F" w:rsidRDefault="00A90CC0">
            <w:pPr>
              <w:rPr>
                <w:ins w:id="2406" w:author="Qualcomm - Peng Cheng" w:date="2020-08-25T18:43:00Z"/>
              </w:rPr>
            </w:pPr>
            <w:ins w:id="2407" w:author="Intel-AA" w:date="2020-08-24T22:21:00Z">
              <w:r>
                <w:t>FFS can be added to indicate other RAN2 impacts that could be added.</w:t>
              </w:r>
            </w:ins>
          </w:p>
          <w:p w:rsidR="005A3F5F" w:rsidRDefault="00A90CC0">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Pr>
                  <w:lang w:eastAsia="zh-CN"/>
                </w:rPr>
                <w:t xml:space="preserve">have </w:t>
              </w:r>
            </w:ins>
            <w:ins w:id="2411" w:author="Qualcomm - Peng Cheng" w:date="2020-08-25T18:43:00Z">
              <w:r>
                <w:rPr>
                  <w:lang w:eastAsia="zh-CN"/>
                </w:rPr>
                <w:t>included it in Proposal 2 itself</w:t>
              </w:r>
            </w:ins>
            <w:ins w:id="2412" w:author="Qualcomm - Peng Cheng" w:date="2020-08-25T18:44:00Z">
              <w:r>
                <w:rPr>
                  <w:lang w:eastAsia="zh-CN"/>
                </w:rPr>
                <w:t>. It looks a little strange to capture this FFS in TR</w:t>
              </w:r>
            </w:ins>
            <w:ins w:id="2413" w:author="Qualcomm - Peng Cheng" w:date="2020-08-25T18:45:00Z">
              <w:r>
                <w:rPr>
                  <w:lang w:eastAsia="zh-CN"/>
                </w:rPr>
                <w:t xml:space="preserve"> because it is exactually RAN2’s job.</w:t>
              </w:r>
            </w:ins>
            <w:ins w:id="2414" w:author="Qualcomm - Peng Cheng" w:date="2020-08-25T18:44:00Z">
              <w:r>
                <w:rPr>
                  <w:lang w:eastAsia="zh-CN"/>
                </w:rPr>
                <w:t>.</w:t>
              </w:r>
            </w:ins>
          </w:p>
          <w:p w:rsidR="005A3F5F" w:rsidRDefault="00A90CC0">
            <w:pPr>
              <w:snapToGrid w:val="0"/>
              <w:rPr>
                <w:ins w:id="2415" w:author="Intel-AA" w:date="2020-08-24T22:21:00Z"/>
                <w:b/>
                <w:lang w:eastAsia="zh-CN"/>
              </w:rPr>
            </w:pPr>
            <w:ins w:id="2416" w:author="Qualcomm - Peng Cheng" w:date="2020-08-25T18:43:00Z">
              <w:r>
                <w:rPr>
                  <w:b/>
                  <w:lang w:eastAsia="zh-CN"/>
                </w:rPr>
                <w:t xml:space="preserve">Proposal 2: In RAN2 TR, capture Figure 6.6.2-1 of TR 23.752 with a reference to SA2 TR with identified RAN2 impacts analysis. Relay (re)selection is added after the step of “Discovery”. </w:t>
              </w:r>
              <w:r>
                <w:rPr>
                  <w:b/>
                  <w:highlight w:val="yellow"/>
                  <w:lang w:eastAsia="zh-CN"/>
                </w:rPr>
                <w:t>Other procedures identified with RAN2 impact can also be added in the Figure.</w:t>
              </w:r>
            </w:ins>
          </w:p>
        </w:tc>
      </w:tr>
      <w:tr w:rsidR="005A3F5F">
        <w:trPr>
          <w:trHeight w:val="161"/>
          <w:ins w:id="2417" w:author="CATT" w:date="2020-08-25T14:06:00Z"/>
        </w:trPr>
        <w:tc>
          <w:tcPr>
            <w:tcW w:w="1165" w:type="dxa"/>
          </w:tcPr>
          <w:p w:rsidR="005A3F5F" w:rsidRDefault="005A3F5F">
            <w:pPr>
              <w:rPr>
                <w:ins w:id="2418" w:author="CATT" w:date="2020-08-25T14:06:00Z"/>
              </w:rPr>
            </w:pPr>
          </w:p>
        </w:tc>
        <w:tc>
          <w:tcPr>
            <w:tcW w:w="1821" w:type="dxa"/>
          </w:tcPr>
          <w:p w:rsidR="005A3F5F" w:rsidRDefault="00A90CC0">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rsidR="005A3F5F" w:rsidRDefault="005A3F5F">
            <w:pPr>
              <w:rPr>
                <w:ins w:id="2421" w:author="CATT" w:date="2020-08-25T14:06:00Z"/>
              </w:rPr>
            </w:pPr>
          </w:p>
        </w:tc>
      </w:tr>
      <w:tr w:rsidR="005A3F5F">
        <w:trPr>
          <w:trHeight w:val="161"/>
          <w:ins w:id="2422" w:author="Xuelong Wang" w:date="2020-08-25T14:30:00Z"/>
        </w:trPr>
        <w:tc>
          <w:tcPr>
            <w:tcW w:w="1165" w:type="dxa"/>
          </w:tcPr>
          <w:p w:rsidR="005A3F5F" w:rsidRDefault="005A3F5F">
            <w:pPr>
              <w:rPr>
                <w:ins w:id="2423" w:author="Xuelong Wang" w:date="2020-08-25T14:30:00Z"/>
              </w:rPr>
            </w:pPr>
          </w:p>
        </w:tc>
        <w:tc>
          <w:tcPr>
            <w:tcW w:w="1821" w:type="dxa"/>
          </w:tcPr>
          <w:p w:rsidR="005A3F5F" w:rsidRDefault="00A90CC0">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426" w:author="Xuelong Wang" w:date="2020-08-25T14:30:00Z"/>
              </w:rPr>
            </w:pPr>
          </w:p>
        </w:tc>
      </w:tr>
      <w:tr w:rsidR="005A3F5F">
        <w:trPr>
          <w:trHeight w:val="161"/>
          <w:ins w:id="2427" w:author="ZTE - Boyuan" w:date="2020-08-25T14:44:00Z"/>
        </w:trPr>
        <w:tc>
          <w:tcPr>
            <w:tcW w:w="1165" w:type="dxa"/>
          </w:tcPr>
          <w:p w:rsidR="005A3F5F" w:rsidRDefault="005A3F5F">
            <w:pPr>
              <w:rPr>
                <w:ins w:id="2428" w:author="ZTE - Boyuan" w:date="2020-08-25T14:44:00Z"/>
              </w:rPr>
            </w:pPr>
          </w:p>
        </w:tc>
        <w:tc>
          <w:tcPr>
            <w:tcW w:w="1821" w:type="dxa"/>
          </w:tcPr>
          <w:p w:rsidR="005A3F5F" w:rsidRDefault="00A90CC0">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rsidR="005A3F5F" w:rsidRDefault="005A3F5F">
            <w:pPr>
              <w:rPr>
                <w:ins w:id="2431" w:author="ZTE - Boyuan" w:date="2020-08-25T14:44:00Z"/>
              </w:rPr>
            </w:pPr>
          </w:p>
        </w:tc>
      </w:tr>
      <w:tr w:rsidR="005A3F5F">
        <w:trPr>
          <w:trHeight w:val="161"/>
          <w:ins w:id="2432" w:author="LG" w:date="2020-08-25T16:01:00Z"/>
        </w:trPr>
        <w:tc>
          <w:tcPr>
            <w:tcW w:w="1165" w:type="dxa"/>
          </w:tcPr>
          <w:p w:rsidR="005A3F5F" w:rsidRDefault="005A3F5F">
            <w:pPr>
              <w:rPr>
                <w:ins w:id="2433" w:author="LG" w:date="2020-08-25T16:01:00Z"/>
              </w:rPr>
            </w:pPr>
          </w:p>
        </w:tc>
        <w:tc>
          <w:tcPr>
            <w:tcW w:w="1821" w:type="dxa"/>
          </w:tcPr>
          <w:p w:rsidR="005A3F5F" w:rsidRDefault="00A90CC0">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rsidR="005A3F5F" w:rsidRDefault="005A3F5F">
            <w:pPr>
              <w:rPr>
                <w:ins w:id="2436" w:author="LG" w:date="2020-08-25T16:01:00Z"/>
              </w:rPr>
            </w:pPr>
          </w:p>
        </w:tc>
      </w:tr>
      <w:tr w:rsidR="005A3F5F">
        <w:trPr>
          <w:trHeight w:val="161"/>
          <w:ins w:id="2437" w:author="yang xing" w:date="2020-08-25T16:13:00Z"/>
        </w:trPr>
        <w:tc>
          <w:tcPr>
            <w:tcW w:w="1165" w:type="dxa"/>
          </w:tcPr>
          <w:p w:rsidR="005A3F5F" w:rsidRDefault="005A3F5F">
            <w:pPr>
              <w:rPr>
                <w:ins w:id="2438" w:author="yang xing" w:date="2020-08-25T16:13:00Z"/>
              </w:rPr>
            </w:pPr>
          </w:p>
        </w:tc>
        <w:tc>
          <w:tcPr>
            <w:tcW w:w="1821" w:type="dxa"/>
          </w:tcPr>
          <w:p w:rsidR="005A3F5F" w:rsidRDefault="00A90CC0">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441" w:author="yang xing" w:date="2020-08-25T16:13:00Z"/>
              </w:rPr>
            </w:pPr>
          </w:p>
        </w:tc>
      </w:tr>
      <w:tr w:rsidR="005A3F5F">
        <w:trPr>
          <w:trHeight w:val="161"/>
          <w:ins w:id="2442" w:author="Ericsson" w:date="2020-08-25T11:44:00Z"/>
        </w:trPr>
        <w:tc>
          <w:tcPr>
            <w:tcW w:w="1165" w:type="dxa"/>
          </w:tcPr>
          <w:p w:rsidR="005A3F5F" w:rsidRDefault="005A3F5F">
            <w:pPr>
              <w:rPr>
                <w:ins w:id="2443" w:author="Ericsson" w:date="2020-08-25T11:44:00Z"/>
              </w:rPr>
            </w:pPr>
          </w:p>
        </w:tc>
        <w:tc>
          <w:tcPr>
            <w:tcW w:w="1821" w:type="dxa"/>
          </w:tcPr>
          <w:p w:rsidR="005A3F5F" w:rsidRDefault="00A90CC0">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rsidR="005A3F5F" w:rsidRDefault="005A3F5F">
            <w:pPr>
              <w:rPr>
                <w:ins w:id="2446" w:author="Ericsson" w:date="2020-08-25T11:44:00Z"/>
              </w:rPr>
            </w:pPr>
          </w:p>
        </w:tc>
      </w:tr>
      <w:tr w:rsidR="005A3F5F">
        <w:trPr>
          <w:trHeight w:val="161"/>
          <w:ins w:id="2447" w:author="Nokia (GWO)" w:date="2020-08-25T12:04:00Z"/>
        </w:trPr>
        <w:tc>
          <w:tcPr>
            <w:tcW w:w="1165" w:type="dxa"/>
          </w:tcPr>
          <w:p w:rsidR="005A3F5F" w:rsidRDefault="005A3F5F">
            <w:pPr>
              <w:rPr>
                <w:ins w:id="2448" w:author="Nokia (GWO)" w:date="2020-08-25T12:04:00Z"/>
              </w:rPr>
            </w:pPr>
          </w:p>
        </w:tc>
        <w:tc>
          <w:tcPr>
            <w:tcW w:w="1821" w:type="dxa"/>
          </w:tcPr>
          <w:p w:rsidR="005A3F5F" w:rsidRDefault="00A90CC0">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rsidR="005A3F5F" w:rsidRDefault="005A3F5F">
            <w:pPr>
              <w:rPr>
                <w:ins w:id="2451" w:author="Nokia (GWO)" w:date="2020-08-25T12:04:00Z"/>
                <w:lang w:eastAsia="zh-CN"/>
              </w:rPr>
            </w:pPr>
          </w:p>
        </w:tc>
      </w:tr>
      <w:tr w:rsidR="005A3F5F">
        <w:trPr>
          <w:trHeight w:val="161"/>
          <w:ins w:id="2452" w:author="Qualcomm - Peng Cheng" w:date="2020-08-25T19:01:00Z"/>
        </w:trPr>
        <w:tc>
          <w:tcPr>
            <w:tcW w:w="1165" w:type="dxa"/>
          </w:tcPr>
          <w:p w:rsidR="005A3F5F" w:rsidRDefault="005A3F5F">
            <w:pPr>
              <w:rPr>
                <w:ins w:id="2453" w:author="Qualcomm - Peng Cheng" w:date="2020-08-25T19:01:00Z"/>
              </w:rPr>
            </w:pPr>
          </w:p>
        </w:tc>
        <w:tc>
          <w:tcPr>
            <w:tcW w:w="1821" w:type="dxa"/>
          </w:tcPr>
          <w:p w:rsidR="005A3F5F" w:rsidRDefault="00A90CC0">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rsidR="005A3F5F" w:rsidRDefault="005A3F5F">
            <w:pPr>
              <w:rPr>
                <w:ins w:id="2456" w:author="Qualcomm - Peng Cheng" w:date="2020-08-25T19:01:00Z"/>
                <w:lang w:eastAsia="zh-CN"/>
              </w:rPr>
            </w:pPr>
          </w:p>
        </w:tc>
      </w:tr>
      <w:tr w:rsidR="005A3F5F">
        <w:trPr>
          <w:trHeight w:val="161"/>
          <w:ins w:id="2457" w:author="Qualcomm - Peng Cheng" w:date="2020-08-25T20:20:00Z"/>
        </w:trPr>
        <w:tc>
          <w:tcPr>
            <w:tcW w:w="1165" w:type="dxa"/>
          </w:tcPr>
          <w:p w:rsidR="005A3F5F" w:rsidRDefault="005A3F5F">
            <w:pPr>
              <w:rPr>
                <w:ins w:id="2458" w:author="Qualcomm - Peng Cheng" w:date="2020-08-25T20:20:00Z"/>
              </w:rPr>
            </w:pPr>
          </w:p>
        </w:tc>
        <w:tc>
          <w:tcPr>
            <w:tcW w:w="1821" w:type="dxa"/>
          </w:tcPr>
          <w:p w:rsidR="005A3F5F" w:rsidRDefault="00A90CC0">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rsidR="005A3F5F" w:rsidRDefault="005A3F5F">
            <w:pPr>
              <w:rPr>
                <w:ins w:id="2461" w:author="Qualcomm - Peng Cheng" w:date="2020-08-25T20:20:00Z"/>
                <w:lang w:eastAsia="zh-CN"/>
              </w:rPr>
            </w:pPr>
          </w:p>
        </w:tc>
      </w:tr>
      <w:tr w:rsidR="005A3F5F">
        <w:trPr>
          <w:trHeight w:val="161"/>
          <w:ins w:id="2462" w:author="Qualcomm - Peng Cheng" w:date="2020-08-25T20:20:00Z"/>
        </w:trPr>
        <w:tc>
          <w:tcPr>
            <w:tcW w:w="1165" w:type="dxa"/>
          </w:tcPr>
          <w:p w:rsidR="005A3F5F" w:rsidRDefault="005A3F5F">
            <w:pPr>
              <w:rPr>
                <w:ins w:id="2463" w:author="Qualcomm - Peng Cheng" w:date="2020-08-25T20:20:00Z"/>
              </w:rPr>
            </w:pPr>
          </w:p>
        </w:tc>
        <w:tc>
          <w:tcPr>
            <w:tcW w:w="1821" w:type="dxa"/>
          </w:tcPr>
          <w:p w:rsidR="005A3F5F" w:rsidRDefault="00A90CC0">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rsidR="005A3F5F" w:rsidRDefault="00A90CC0">
            <w:pPr>
              <w:rPr>
                <w:ins w:id="2466" w:author="Qualcomm - Peng Cheng" w:date="2020-08-25T20:31:00Z"/>
                <w:lang w:eastAsia="zh-CN"/>
              </w:rPr>
            </w:pPr>
            <w:ins w:id="2467" w:author="Qualcomm - Peng Cheng" w:date="2020-08-25T20:20:00Z">
              <w:r>
                <w:rPr>
                  <w:lang w:eastAsia="zh-CN"/>
                </w:rPr>
                <w:t>Agree with Intel’s suggestion.</w:t>
              </w:r>
            </w:ins>
          </w:p>
          <w:p w:rsidR="005A3F5F" w:rsidRDefault="00A90CC0">
            <w:pPr>
              <w:rPr>
                <w:ins w:id="2468" w:author="Qualcomm - Peng Cheng" w:date="2020-08-25T20:20:00Z"/>
                <w:lang w:eastAsia="zh-CN"/>
              </w:rPr>
            </w:pPr>
            <w:ins w:id="2469" w:author="Qualcomm - Peng Cheng" w:date="2020-08-25T20:31:00Z">
              <w:r>
                <w:rPr>
                  <w:lang w:eastAsia="zh-CN"/>
                </w:rPr>
                <w:t>[Rapporteur] see comment to Intel</w:t>
              </w:r>
            </w:ins>
          </w:p>
        </w:tc>
      </w:tr>
      <w:tr w:rsidR="005A3F5F">
        <w:trPr>
          <w:trHeight w:val="161"/>
          <w:ins w:id="2470" w:author="vivo(Boubacar)" w:date="2020-08-25T21:17:00Z"/>
        </w:trPr>
        <w:tc>
          <w:tcPr>
            <w:tcW w:w="1165" w:type="dxa"/>
          </w:tcPr>
          <w:p w:rsidR="005A3F5F" w:rsidRDefault="005A3F5F">
            <w:pPr>
              <w:rPr>
                <w:ins w:id="2471" w:author="vivo(Boubacar)" w:date="2020-08-25T21:17:00Z"/>
              </w:rPr>
            </w:pPr>
          </w:p>
        </w:tc>
        <w:tc>
          <w:tcPr>
            <w:tcW w:w="1821" w:type="dxa"/>
          </w:tcPr>
          <w:p w:rsidR="005A3F5F" w:rsidRDefault="00A90CC0">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rsidR="005A3F5F" w:rsidRDefault="005A3F5F">
            <w:pPr>
              <w:rPr>
                <w:ins w:id="2474" w:author="vivo(Boubacar)" w:date="2020-08-25T21:17:00Z"/>
                <w:lang w:eastAsia="zh-CN"/>
              </w:rPr>
            </w:pPr>
          </w:p>
        </w:tc>
      </w:tr>
      <w:tr w:rsidR="005A3F5F">
        <w:trPr>
          <w:trHeight w:val="161"/>
        </w:trPr>
        <w:tc>
          <w:tcPr>
            <w:tcW w:w="1165" w:type="dxa"/>
            <w:vMerge w:val="restart"/>
          </w:tcPr>
          <w:p w:rsidR="005A3F5F" w:rsidRDefault="00A90CC0">
            <w:r>
              <w:t>Proposal 3</w:t>
            </w:r>
          </w:p>
        </w:tc>
        <w:tc>
          <w:tcPr>
            <w:tcW w:w="1821" w:type="dxa"/>
          </w:tcPr>
          <w:p w:rsidR="005A3F5F" w:rsidRDefault="00A90CC0">
            <w:r>
              <w:t>[Qualcomm] Yes</w:t>
            </w:r>
          </w:p>
        </w:tc>
        <w:tc>
          <w:tcPr>
            <w:tcW w:w="6642" w:type="dxa"/>
          </w:tcPr>
          <w:p w:rsidR="005A3F5F" w:rsidRDefault="00A90CC0">
            <w:r>
              <w:t xml:space="preserve">It is better to handle in #606 because it covers both L2 and L3 relay. </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475" w:author="Intel-AA" w:date="2020-08-24T22:21:00Z"/>
        </w:trPr>
        <w:tc>
          <w:tcPr>
            <w:tcW w:w="1165" w:type="dxa"/>
          </w:tcPr>
          <w:p w:rsidR="005A3F5F" w:rsidRDefault="005A3F5F">
            <w:pPr>
              <w:rPr>
                <w:ins w:id="2476" w:author="Intel-AA" w:date="2020-08-24T22:21:00Z"/>
              </w:rPr>
            </w:pPr>
          </w:p>
        </w:tc>
        <w:tc>
          <w:tcPr>
            <w:tcW w:w="1821" w:type="dxa"/>
          </w:tcPr>
          <w:p w:rsidR="005A3F5F" w:rsidRDefault="00A90CC0">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rsidR="005A3F5F" w:rsidRDefault="005A3F5F">
            <w:pPr>
              <w:rPr>
                <w:ins w:id="2479" w:author="Intel-AA" w:date="2020-08-24T22:21:00Z"/>
              </w:rPr>
            </w:pPr>
          </w:p>
        </w:tc>
      </w:tr>
      <w:tr w:rsidR="005A3F5F">
        <w:trPr>
          <w:trHeight w:val="161"/>
          <w:ins w:id="2480" w:author="CATT" w:date="2020-08-25T14:06:00Z"/>
        </w:trPr>
        <w:tc>
          <w:tcPr>
            <w:tcW w:w="1165" w:type="dxa"/>
          </w:tcPr>
          <w:p w:rsidR="005A3F5F" w:rsidRDefault="005A3F5F">
            <w:pPr>
              <w:rPr>
                <w:ins w:id="2481" w:author="CATT" w:date="2020-08-25T14:06:00Z"/>
              </w:rPr>
            </w:pPr>
          </w:p>
        </w:tc>
        <w:tc>
          <w:tcPr>
            <w:tcW w:w="1821" w:type="dxa"/>
          </w:tcPr>
          <w:p w:rsidR="005A3F5F" w:rsidRDefault="00A90CC0">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rsidR="005A3F5F" w:rsidRDefault="005A3F5F">
            <w:pPr>
              <w:rPr>
                <w:ins w:id="2484" w:author="CATT" w:date="2020-08-25T14:06:00Z"/>
              </w:rPr>
            </w:pPr>
          </w:p>
        </w:tc>
      </w:tr>
      <w:tr w:rsidR="005A3F5F">
        <w:trPr>
          <w:trHeight w:val="161"/>
          <w:ins w:id="2485" w:author="Xuelong Wang" w:date="2020-08-25T14:30:00Z"/>
        </w:trPr>
        <w:tc>
          <w:tcPr>
            <w:tcW w:w="1165" w:type="dxa"/>
          </w:tcPr>
          <w:p w:rsidR="005A3F5F" w:rsidRDefault="005A3F5F">
            <w:pPr>
              <w:rPr>
                <w:ins w:id="2486" w:author="Xuelong Wang" w:date="2020-08-25T14:30:00Z"/>
              </w:rPr>
            </w:pPr>
          </w:p>
        </w:tc>
        <w:tc>
          <w:tcPr>
            <w:tcW w:w="1821" w:type="dxa"/>
          </w:tcPr>
          <w:p w:rsidR="005A3F5F" w:rsidRDefault="00A90CC0">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489" w:author="Xuelong Wang" w:date="2020-08-25T14:30:00Z"/>
              </w:rPr>
            </w:pPr>
          </w:p>
        </w:tc>
      </w:tr>
      <w:tr w:rsidR="005A3F5F">
        <w:trPr>
          <w:trHeight w:val="161"/>
          <w:ins w:id="2490" w:author="ZTE - Boyuan" w:date="2020-08-25T14:44:00Z"/>
        </w:trPr>
        <w:tc>
          <w:tcPr>
            <w:tcW w:w="1165" w:type="dxa"/>
          </w:tcPr>
          <w:p w:rsidR="005A3F5F" w:rsidRDefault="005A3F5F">
            <w:pPr>
              <w:rPr>
                <w:ins w:id="2491" w:author="ZTE - Boyuan" w:date="2020-08-25T14:44:00Z"/>
              </w:rPr>
            </w:pPr>
          </w:p>
        </w:tc>
        <w:tc>
          <w:tcPr>
            <w:tcW w:w="1821" w:type="dxa"/>
          </w:tcPr>
          <w:p w:rsidR="005A3F5F" w:rsidRDefault="00A90CC0">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rsidR="005A3F5F" w:rsidRDefault="005A3F5F">
            <w:pPr>
              <w:rPr>
                <w:ins w:id="2494" w:author="ZTE - Boyuan" w:date="2020-08-25T14:44:00Z"/>
              </w:rPr>
            </w:pPr>
          </w:p>
        </w:tc>
      </w:tr>
      <w:tr w:rsidR="005A3F5F">
        <w:trPr>
          <w:trHeight w:val="161"/>
          <w:ins w:id="2495" w:author="LG" w:date="2020-08-25T16:02:00Z"/>
        </w:trPr>
        <w:tc>
          <w:tcPr>
            <w:tcW w:w="1165" w:type="dxa"/>
          </w:tcPr>
          <w:p w:rsidR="005A3F5F" w:rsidRDefault="005A3F5F">
            <w:pPr>
              <w:rPr>
                <w:ins w:id="2496" w:author="LG" w:date="2020-08-25T16:02:00Z"/>
              </w:rPr>
            </w:pPr>
          </w:p>
        </w:tc>
        <w:tc>
          <w:tcPr>
            <w:tcW w:w="1821" w:type="dxa"/>
          </w:tcPr>
          <w:p w:rsidR="005A3F5F" w:rsidRDefault="00A90CC0">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rsidR="005A3F5F" w:rsidRDefault="005A3F5F">
            <w:pPr>
              <w:rPr>
                <w:ins w:id="2499" w:author="LG" w:date="2020-08-25T16:02:00Z"/>
              </w:rPr>
            </w:pPr>
          </w:p>
        </w:tc>
      </w:tr>
      <w:tr w:rsidR="005A3F5F">
        <w:trPr>
          <w:trHeight w:val="161"/>
          <w:ins w:id="2500" w:author="yang xing" w:date="2020-08-25T16:13:00Z"/>
        </w:trPr>
        <w:tc>
          <w:tcPr>
            <w:tcW w:w="1165" w:type="dxa"/>
          </w:tcPr>
          <w:p w:rsidR="005A3F5F" w:rsidRDefault="005A3F5F">
            <w:pPr>
              <w:rPr>
                <w:ins w:id="2501" w:author="yang xing" w:date="2020-08-25T16:13:00Z"/>
              </w:rPr>
            </w:pPr>
          </w:p>
        </w:tc>
        <w:tc>
          <w:tcPr>
            <w:tcW w:w="1821" w:type="dxa"/>
          </w:tcPr>
          <w:p w:rsidR="005A3F5F" w:rsidRDefault="00A90CC0">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504" w:author="yang xing" w:date="2020-08-25T16:13:00Z"/>
              </w:rPr>
            </w:pPr>
          </w:p>
        </w:tc>
      </w:tr>
      <w:tr w:rsidR="005A3F5F">
        <w:trPr>
          <w:trHeight w:val="161"/>
          <w:ins w:id="2505" w:author="Ericsson" w:date="2020-08-25T11:44:00Z"/>
        </w:trPr>
        <w:tc>
          <w:tcPr>
            <w:tcW w:w="1165" w:type="dxa"/>
          </w:tcPr>
          <w:p w:rsidR="005A3F5F" w:rsidRDefault="005A3F5F">
            <w:pPr>
              <w:rPr>
                <w:ins w:id="2506" w:author="Ericsson" w:date="2020-08-25T11:44:00Z"/>
              </w:rPr>
            </w:pPr>
          </w:p>
        </w:tc>
        <w:tc>
          <w:tcPr>
            <w:tcW w:w="1821" w:type="dxa"/>
          </w:tcPr>
          <w:p w:rsidR="005A3F5F" w:rsidRDefault="00A90CC0">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rsidR="005A3F5F" w:rsidRDefault="005A3F5F">
            <w:pPr>
              <w:rPr>
                <w:ins w:id="2509" w:author="Ericsson" w:date="2020-08-25T11:44:00Z"/>
              </w:rPr>
            </w:pPr>
          </w:p>
        </w:tc>
      </w:tr>
      <w:tr w:rsidR="005A3F5F">
        <w:trPr>
          <w:trHeight w:val="161"/>
          <w:ins w:id="2510" w:author="Nokia (GWO)" w:date="2020-08-25T12:04:00Z"/>
        </w:trPr>
        <w:tc>
          <w:tcPr>
            <w:tcW w:w="1165" w:type="dxa"/>
          </w:tcPr>
          <w:p w:rsidR="005A3F5F" w:rsidRDefault="005A3F5F">
            <w:pPr>
              <w:rPr>
                <w:ins w:id="2511" w:author="Nokia (GWO)" w:date="2020-08-25T12:04:00Z"/>
              </w:rPr>
            </w:pPr>
          </w:p>
        </w:tc>
        <w:tc>
          <w:tcPr>
            <w:tcW w:w="1821" w:type="dxa"/>
          </w:tcPr>
          <w:p w:rsidR="005A3F5F" w:rsidRDefault="00A90CC0">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rsidR="005A3F5F" w:rsidRDefault="005A3F5F">
            <w:pPr>
              <w:rPr>
                <w:ins w:id="2514" w:author="Nokia (GWO)" w:date="2020-08-25T12:04:00Z"/>
                <w:lang w:eastAsia="zh-CN"/>
              </w:rPr>
            </w:pPr>
          </w:p>
        </w:tc>
      </w:tr>
      <w:tr w:rsidR="005A3F5F">
        <w:trPr>
          <w:trHeight w:val="161"/>
          <w:ins w:id="2515" w:author="Qualcomm - Peng Cheng" w:date="2020-08-25T19:01:00Z"/>
        </w:trPr>
        <w:tc>
          <w:tcPr>
            <w:tcW w:w="1165" w:type="dxa"/>
          </w:tcPr>
          <w:p w:rsidR="005A3F5F" w:rsidRDefault="005A3F5F">
            <w:pPr>
              <w:rPr>
                <w:ins w:id="2516" w:author="Qualcomm - Peng Cheng" w:date="2020-08-25T19:01:00Z"/>
              </w:rPr>
            </w:pPr>
          </w:p>
        </w:tc>
        <w:tc>
          <w:tcPr>
            <w:tcW w:w="1821" w:type="dxa"/>
          </w:tcPr>
          <w:p w:rsidR="005A3F5F" w:rsidRDefault="00A90CC0">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rsidR="005A3F5F" w:rsidRDefault="005A3F5F">
            <w:pPr>
              <w:rPr>
                <w:ins w:id="2519" w:author="Qualcomm - Peng Cheng" w:date="2020-08-25T19:01:00Z"/>
                <w:lang w:eastAsia="zh-CN"/>
              </w:rPr>
            </w:pPr>
          </w:p>
        </w:tc>
      </w:tr>
      <w:tr w:rsidR="005A3F5F">
        <w:trPr>
          <w:trHeight w:val="161"/>
          <w:ins w:id="2520" w:author="Qualcomm - Peng Cheng" w:date="2020-08-25T20:20:00Z"/>
        </w:trPr>
        <w:tc>
          <w:tcPr>
            <w:tcW w:w="1165" w:type="dxa"/>
          </w:tcPr>
          <w:p w:rsidR="005A3F5F" w:rsidRDefault="005A3F5F">
            <w:pPr>
              <w:rPr>
                <w:ins w:id="2521" w:author="Qualcomm - Peng Cheng" w:date="2020-08-25T20:20:00Z"/>
              </w:rPr>
            </w:pPr>
          </w:p>
        </w:tc>
        <w:tc>
          <w:tcPr>
            <w:tcW w:w="1821" w:type="dxa"/>
          </w:tcPr>
          <w:p w:rsidR="005A3F5F" w:rsidRDefault="00A90CC0">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rsidR="005A3F5F" w:rsidRDefault="005A3F5F">
            <w:pPr>
              <w:rPr>
                <w:ins w:id="2524" w:author="Qualcomm - Peng Cheng" w:date="2020-08-25T20:20:00Z"/>
                <w:lang w:eastAsia="zh-CN"/>
              </w:rPr>
            </w:pPr>
          </w:p>
        </w:tc>
      </w:tr>
      <w:tr w:rsidR="005A3F5F">
        <w:trPr>
          <w:trHeight w:val="161"/>
          <w:ins w:id="2525" w:author="Qualcomm - Peng Cheng" w:date="2020-08-25T20:26:00Z"/>
        </w:trPr>
        <w:tc>
          <w:tcPr>
            <w:tcW w:w="1165" w:type="dxa"/>
          </w:tcPr>
          <w:p w:rsidR="005A3F5F" w:rsidRDefault="005A3F5F">
            <w:pPr>
              <w:rPr>
                <w:ins w:id="2526" w:author="Qualcomm - Peng Cheng" w:date="2020-08-25T20:26:00Z"/>
              </w:rPr>
            </w:pPr>
          </w:p>
        </w:tc>
        <w:tc>
          <w:tcPr>
            <w:tcW w:w="1821" w:type="dxa"/>
          </w:tcPr>
          <w:p w:rsidR="005A3F5F" w:rsidRDefault="00A90CC0">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rsidR="005A3F5F" w:rsidRDefault="005A3F5F">
            <w:pPr>
              <w:rPr>
                <w:ins w:id="2529" w:author="Qualcomm - Peng Cheng" w:date="2020-08-25T20:26:00Z"/>
                <w:lang w:eastAsia="zh-CN"/>
              </w:rPr>
            </w:pPr>
          </w:p>
        </w:tc>
      </w:tr>
      <w:tr w:rsidR="005A3F5F">
        <w:trPr>
          <w:trHeight w:val="161"/>
          <w:ins w:id="2530" w:author="vivo(Boubacar)" w:date="2020-08-25T21:18:00Z"/>
        </w:trPr>
        <w:tc>
          <w:tcPr>
            <w:tcW w:w="1165" w:type="dxa"/>
          </w:tcPr>
          <w:p w:rsidR="005A3F5F" w:rsidRDefault="005A3F5F">
            <w:pPr>
              <w:rPr>
                <w:ins w:id="2531" w:author="vivo(Boubacar)" w:date="2020-08-25T21:18:00Z"/>
              </w:rPr>
            </w:pPr>
          </w:p>
        </w:tc>
        <w:tc>
          <w:tcPr>
            <w:tcW w:w="1821" w:type="dxa"/>
          </w:tcPr>
          <w:p w:rsidR="005A3F5F" w:rsidRDefault="00A90CC0">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eastAsia="zh-CN"/>
                </w:rPr>
                <w:t>Yes but with comments</w:t>
              </w:r>
            </w:ins>
          </w:p>
        </w:tc>
        <w:tc>
          <w:tcPr>
            <w:tcW w:w="6642" w:type="dxa"/>
          </w:tcPr>
          <w:p w:rsidR="005A3F5F" w:rsidRDefault="00A90CC0">
            <w:pPr>
              <w:rPr>
                <w:ins w:id="2534" w:author="vivo(Boubacar)" w:date="2020-08-25T21:18:00Z"/>
                <w:lang w:eastAsia="zh-CN"/>
              </w:rPr>
            </w:pPr>
            <w:ins w:id="2535" w:author="vivo(Boubacar)" w:date="2020-08-25T21:18:00Z">
              <w:r>
                <w:rPr>
                  <w:rFonts w:hint="eastAsia"/>
                  <w:bCs/>
                  <w:u w:val="single"/>
                  <w:lang w:eastAsia="zh-CN"/>
                </w:rPr>
                <w:t>Our concern is that e</w:t>
              </w:r>
              <w:r>
                <w:rPr>
                  <w:bCs/>
                  <w:u w:val="single"/>
                  <w:lang w:eastAsia="zh-CN"/>
                </w:rPr>
                <w:t>mail discussion#606</w:t>
              </w:r>
              <w:r>
                <w:rPr>
                  <w:rFonts w:hint="eastAsia"/>
                  <w:bCs/>
                  <w:u w:val="single"/>
                  <w:lang w:eastAsia="zh-CN"/>
                </w:rPr>
                <w:t xml:space="preserve"> is dedicated for Discovery model and procedur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eastAsia="zh-CN"/>
                </w:rPr>
                <w:t>.</w:t>
              </w:r>
            </w:ins>
          </w:p>
        </w:tc>
      </w:tr>
      <w:tr w:rsidR="005A3F5F">
        <w:trPr>
          <w:trHeight w:val="161"/>
        </w:trPr>
        <w:tc>
          <w:tcPr>
            <w:tcW w:w="1165" w:type="dxa"/>
            <w:vMerge w:val="restart"/>
          </w:tcPr>
          <w:p w:rsidR="005A3F5F" w:rsidRDefault="00A90CC0">
            <w:r>
              <w:t>Proposal 4</w:t>
            </w:r>
          </w:p>
        </w:tc>
        <w:tc>
          <w:tcPr>
            <w:tcW w:w="1821" w:type="dxa"/>
          </w:tcPr>
          <w:p w:rsidR="005A3F5F" w:rsidRDefault="00A90CC0">
            <w:r>
              <w:t>[Qualcomm] Yes</w:t>
            </w:r>
          </w:p>
        </w:tc>
        <w:tc>
          <w:tcPr>
            <w:tcW w:w="6642" w:type="dxa"/>
          </w:tcPr>
          <w:p w:rsidR="005A3F5F" w:rsidRDefault="00A90CC0">
            <w:r>
              <w:t>It is majority view in phase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536" w:author="Intel-AA" w:date="2020-08-24T22:21:00Z"/>
        </w:trPr>
        <w:tc>
          <w:tcPr>
            <w:tcW w:w="1165" w:type="dxa"/>
          </w:tcPr>
          <w:p w:rsidR="005A3F5F" w:rsidRDefault="005A3F5F">
            <w:pPr>
              <w:rPr>
                <w:ins w:id="2537" w:author="Intel-AA" w:date="2020-08-24T22:21:00Z"/>
              </w:rPr>
            </w:pPr>
          </w:p>
        </w:tc>
        <w:tc>
          <w:tcPr>
            <w:tcW w:w="1821" w:type="dxa"/>
          </w:tcPr>
          <w:p w:rsidR="005A3F5F" w:rsidRDefault="00A90CC0">
            <w:pPr>
              <w:rPr>
                <w:ins w:id="2538" w:author="Intel-AA" w:date="2020-08-24T22:21:00Z"/>
              </w:rPr>
            </w:pPr>
            <w:ins w:id="2539" w:author="Intel-AA" w:date="2020-08-24T22:21:00Z">
              <w:r>
                <w:t>[Intel] Yes</w:t>
              </w:r>
            </w:ins>
          </w:p>
        </w:tc>
        <w:tc>
          <w:tcPr>
            <w:tcW w:w="6642" w:type="dxa"/>
          </w:tcPr>
          <w:p w:rsidR="005A3F5F" w:rsidRDefault="00A90CC0">
            <w:pPr>
              <w:rPr>
                <w:ins w:id="2540" w:author="Intel-AA" w:date="2020-08-24T22:21:00Z"/>
              </w:rPr>
            </w:pPr>
            <w:ins w:id="2541" w:author="Intel-AA" w:date="2020-08-24T22:21:00Z">
              <w:r>
                <w:t>This seems common to both L2 and L3 relaying. So, capturing in TR needs to take that into account.</w:t>
              </w:r>
            </w:ins>
          </w:p>
        </w:tc>
      </w:tr>
      <w:tr w:rsidR="005A3F5F">
        <w:trPr>
          <w:trHeight w:val="161"/>
          <w:ins w:id="2542" w:author="CATT" w:date="2020-08-25T14:07:00Z"/>
        </w:trPr>
        <w:tc>
          <w:tcPr>
            <w:tcW w:w="1165" w:type="dxa"/>
          </w:tcPr>
          <w:p w:rsidR="005A3F5F" w:rsidRDefault="005A3F5F">
            <w:pPr>
              <w:rPr>
                <w:ins w:id="2543" w:author="CATT" w:date="2020-08-25T14:07:00Z"/>
              </w:rPr>
            </w:pPr>
          </w:p>
        </w:tc>
        <w:tc>
          <w:tcPr>
            <w:tcW w:w="1821" w:type="dxa"/>
          </w:tcPr>
          <w:p w:rsidR="005A3F5F" w:rsidRDefault="00A90CC0">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rsidR="005A3F5F" w:rsidRDefault="005A3F5F">
            <w:pPr>
              <w:rPr>
                <w:ins w:id="2547" w:author="CATT" w:date="2020-08-25T14:07:00Z"/>
              </w:rPr>
            </w:pPr>
          </w:p>
        </w:tc>
      </w:tr>
      <w:tr w:rsidR="005A3F5F">
        <w:trPr>
          <w:trHeight w:val="161"/>
          <w:ins w:id="2548" w:author="Xuelong Wang" w:date="2020-08-25T14:30:00Z"/>
        </w:trPr>
        <w:tc>
          <w:tcPr>
            <w:tcW w:w="1165" w:type="dxa"/>
          </w:tcPr>
          <w:p w:rsidR="005A3F5F" w:rsidRDefault="005A3F5F">
            <w:pPr>
              <w:rPr>
                <w:ins w:id="2549" w:author="Xuelong Wang" w:date="2020-08-25T14:30:00Z"/>
              </w:rPr>
            </w:pPr>
          </w:p>
        </w:tc>
        <w:tc>
          <w:tcPr>
            <w:tcW w:w="1821" w:type="dxa"/>
          </w:tcPr>
          <w:p w:rsidR="005A3F5F" w:rsidRDefault="00A90CC0">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552" w:author="Xuelong Wang" w:date="2020-08-25T14:30:00Z"/>
              </w:rPr>
            </w:pPr>
          </w:p>
        </w:tc>
      </w:tr>
      <w:tr w:rsidR="005A3F5F">
        <w:trPr>
          <w:trHeight w:val="161"/>
          <w:ins w:id="2553" w:author="ZTE - Boyuan" w:date="2020-08-25T14:44:00Z"/>
        </w:trPr>
        <w:tc>
          <w:tcPr>
            <w:tcW w:w="1165" w:type="dxa"/>
          </w:tcPr>
          <w:p w:rsidR="005A3F5F" w:rsidRDefault="005A3F5F">
            <w:pPr>
              <w:rPr>
                <w:ins w:id="2554" w:author="ZTE - Boyuan" w:date="2020-08-25T14:44:00Z"/>
              </w:rPr>
            </w:pPr>
          </w:p>
        </w:tc>
        <w:tc>
          <w:tcPr>
            <w:tcW w:w="1821" w:type="dxa"/>
          </w:tcPr>
          <w:p w:rsidR="005A3F5F" w:rsidRDefault="00A90CC0">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rsidR="005A3F5F" w:rsidRDefault="00A90CC0">
            <w:pPr>
              <w:rPr>
                <w:ins w:id="2557" w:author="ZTE - Boyuan" w:date="2020-08-25T14:44:00Z"/>
                <w:lang w:eastAsia="zh-CN"/>
              </w:rPr>
            </w:pPr>
            <w:ins w:id="2558" w:author="ZTE - Boyuan" w:date="2020-08-25T14:44:00Z">
              <w:r>
                <w:rPr>
                  <w:rFonts w:hint="eastAsia"/>
                  <w:lang w:eastAsia="zh-CN"/>
                </w:rPr>
                <w:t>Common design for both U2U and U2N</w:t>
              </w:r>
            </w:ins>
          </w:p>
        </w:tc>
      </w:tr>
      <w:tr w:rsidR="005A3F5F">
        <w:trPr>
          <w:trHeight w:val="161"/>
          <w:ins w:id="2559" w:author="LG" w:date="2020-08-25T16:10:00Z"/>
        </w:trPr>
        <w:tc>
          <w:tcPr>
            <w:tcW w:w="1165" w:type="dxa"/>
          </w:tcPr>
          <w:p w:rsidR="005A3F5F" w:rsidRDefault="005A3F5F">
            <w:pPr>
              <w:rPr>
                <w:ins w:id="2560" w:author="LG" w:date="2020-08-25T16:10:00Z"/>
              </w:rPr>
            </w:pPr>
          </w:p>
        </w:tc>
        <w:tc>
          <w:tcPr>
            <w:tcW w:w="1821" w:type="dxa"/>
          </w:tcPr>
          <w:p w:rsidR="005A3F5F" w:rsidRDefault="00A90CC0">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rsidR="005A3F5F" w:rsidRDefault="00A90CC0">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Pr>
                  <w:rFonts w:eastAsia="Malgun Gothic"/>
                  <w:b/>
                  <w:bCs/>
                  <w:u w:val="single"/>
                </w:rPr>
                <w:t>:</w:t>
              </w:r>
            </w:ins>
          </w:p>
          <w:p w:rsidR="005A3F5F" w:rsidRDefault="00A90CC0">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rsidR="005A3F5F" w:rsidRDefault="00A90CC0">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rsidR="005A3F5F" w:rsidRDefault="00A90CC0">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rsidR="005A3F5F" w:rsidRDefault="00A90CC0">
            <w:pPr>
              <w:snapToGrid w:val="0"/>
              <w:rPr>
                <w:ins w:id="2579" w:author="LG" w:date="2020-08-25T16:10:00Z"/>
                <w:b/>
                <w:color w:val="auto"/>
                <w:lang w:eastAsia="zh-CN"/>
              </w:rPr>
            </w:pPr>
            <w:ins w:id="2580" w:author="Qualcomm - Peng Cheng" w:date="2020-08-25T18:46:00Z">
              <w:r>
                <w:rPr>
                  <w:b/>
                  <w:lang w:eastAsia="zh-CN"/>
                </w:rPr>
                <w:t>Proposal 4: In TR, capture that “</w:t>
              </w:r>
              <w:r>
                <w:rPr>
                  <w:b/>
                  <w:color w:val="auto"/>
                  <w:lang w:eastAsia="zh-CN"/>
                </w:rPr>
                <w:t xml:space="preserve">Rel-16 NR V2X PC5-RRC establishment procedure is reused to setup a secure unicast link between Remote UE and Relay UE before </w:t>
              </w:r>
              <w:r>
                <w:rPr>
                  <w:b/>
                  <w:color w:val="auto"/>
                  <w:highlight w:val="yellow"/>
                  <w:lang w:eastAsia="zh-CN"/>
                </w:rPr>
                <w:t>unicast</w:t>
              </w:r>
              <w:r>
                <w:rPr>
                  <w:b/>
                  <w:color w:val="auto"/>
                  <w:lang w:eastAsia="zh-CN"/>
                </w:rPr>
                <w:t xml:space="preserve"> traffic relaying”. </w:t>
              </w:r>
            </w:ins>
          </w:p>
        </w:tc>
      </w:tr>
      <w:tr w:rsidR="005A3F5F">
        <w:trPr>
          <w:trHeight w:val="161"/>
          <w:ins w:id="2581" w:author="yang xing" w:date="2020-08-25T16:13:00Z"/>
        </w:trPr>
        <w:tc>
          <w:tcPr>
            <w:tcW w:w="1165" w:type="dxa"/>
          </w:tcPr>
          <w:p w:rsidR="005A3F5F" w:rsidRDefault="005A3F5F">
            <w:pPr>
              <w:rPr>
                <w:ins w:id="2582" w:author="yang xing" w:date="2020-08-25T16:13:00Z"/>
              </w:rPr>
            </w:pPr>
          </w:p>
        </w:tc>
        <w:tc>
          <w:tcPr>
            <w:tcW w:w="1821" w:type="dxa"/>
          </w:tcPr>
          <w:p w:rsidR="005A3F5F" w:rsidRDefault="00A90CC0">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585" w:author="yang xing" w:date="2020-08-25T16:13:00Z"/>
                <w:rFonts w:eastAsia="Malgun Gothic"/>
                <w:lang w:eastAsia="ko-KR"/>
              </w:rPr>
            </w:pPr>
          </w:p>
        </w:tc>
      </w:tr>
      <w:tr w:rsidR="005A3F5F">
        <w:trPr>
          <w:trHeight w:val="161"/>
          <w:ins w:id="2586" w:author="Ericsson" w:date="2020-08-25T11:45:00Z"/>
        </w:trPr>
        <w:tc>
          <w:tcPr>
            <w:tcW w:w="1165" w:type="dxa"/>
          </w:tcPr>
          <w:p w:rsidR="005A3F5F" w:rsidRDefault="005A3F5F">
            <w:pPr>
              <w:rPr>
                <w:ins w:id="2587" w:author="Ericsson" w:date="2020-08-25T11:45:00Z"/>
              </w:rPr>
            </w:pPr>
          </w:p>
        </w:tc>
        <w:tc>
          <w:tcPr>
            <w:tcW w:w="1821" w:type="dxa"/>
          </w:tcPr>
          <w:p w:rsidR="005A3F5F" w:rsidRDefault="00A90CC0">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rsidR="005A3F5F" w:rsidRDefault="00A90CC0">
            <w:pPr>
              <w:rPr>
                <w:ins w:id="2591" w:author="Qualcomm - Peng Cheng" w:date="2020-08-25T18:46:00Z"/>
                <w:rFonts w:eastAsia="Malgun Gothic"/>
                <w:lang w:val="en-GB" w:eastAsia="ko-KR"/>
              </w:rPr>
            </w:pPr>
            <w:ins w:id="2592" w:author="Ericsson" w:date="2020-08-25T11:45:00Z">
              <w:r>
                <w:rPr>
                  <w:rFonts w:eastAsia="Malgun Gothic"/>
                  <w:lang w:val="en-GB" w:eastAsia="ko-KR"/>
                </w:rPr>
                <w:t>Here we say that we re-use the Rel-16 NR V2X PC</w:t>
              </w:r>
            </w:ins>
            <w:ins w:id="2593" w:author="Ericsson" w:date="2020-08-25T11:46:00Z">
              <w:r>
                <w:rPr>
                  <w:rFonts w:eastAsia="Malgun Gothic"/>
                  <w:lang w:val="en-GB" w:eastAsia="ko-KR"/>
                </w:rPr>
                <w:t xml:space="preserve">5-RRC establishment procedure but in the discovery email discussion companies are in </w:t>
              </w:r>
              <w:proofErr w:type="spellStart"/>
              <w:r>
                <w:rPr>
                  <w:rFonts w:eastAsia="Malgun Gothic"/>
                  <w:lang w:val="en-GB" w:eastAsia="ko-KR"/>
                </w:rPr>
                <w:t>favor</w:t>
              </w:r>
              <w:proofErr w:type="spellEnd"/>
              <w:r>
                <w:rPr>
                  <w:rFonts w:eastAsia="Malgun Gothic"/>
                  <w:lang w:val="en-GB" w:eastAsia="ko-KR"/>
                </w:rPr>
                <w:t xml:space="preserve"> to decouple the discovery and link establishment procedure. Therefore, we believe this statement is not entirely correct.</w:t>
              </w:r>
            </w:ins>
          </w:p>
          <w:p w:rsidR="005A3F5F" w:rsidRDefault="00A90CC0">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Pr>
                  <w:lang w:eastAsia="zh-CN"/>
                </w:rPr>
                <w:t>before unicast traffic relaying, right? Otherwise, what is the PC5 link status in traffic relaying?</w:t>
              </w:r>
            </w:ins>
          </w:p>
        </w:tc>
      </w:tr>
      <w:tr w:rsidR="005A3F5F">
        <w:trPr>
          <w:trHeight w:val="161"/>
          <w:ins w:id="2598" w:author="Nokia (GWO)" w:date="2020-08-25T12:04:00Z"/>
        </w:trPr>
        <w:tc>
          <w:tcPr>
            <w:tcW w:w="1165" w:type="dxa"/>
          </w:tcPr>
          <w:p w:rsidR="005A3F5F" w:rsidRDefault="005A3F5F">
            <w:pPr>
              <w:rPr>
                <w:ins w:id="2599" w:author="Nokia (GWO)" w:date="2020-08-25T12:04:00Z"/>
              </w:rPr>
            </w:pPr>
          </w:p>
        </w:tc>
        <w:tc>
          <w:tcPr>
            <w:tcW w:w="1821" w:type="dxa"/>
          </w:tcPr>
          <w:p w:rsidR="005A3F5F" w:rsidRDefault="00A90CC0">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rsidR="005A3F5F" w:rsidRDefault="005A3F5F">
            <w:pPr>
              <w:rPr>
                <w:ins w:id="2602" w:author="Nokia (GWO)" w:date="2020-08-25T12:04:00Z"/>
                <w:lang w:eastAsia="zh-CN"/>
              </w:rPr>
            </w:pPr>
          </w:p>
        </w:tc>
      </w:tr>
      <w:tr w:rsidR="005A3F5F">
        <w:trPr>
          <w:trHeight w:val="161"/>
          <w:ins w:id="2603" w:author="Qualcomm - Peng Cheng" w:date="2020-08-25T19:01:00Z"/>
        </w:trPr>
        <w:tc>
          <w:tcPr>
            <w:tcW w:w="1165" w:type="dxa"/>
          </w:tcPr>
          <w:p w:rsidR="005A3F5F" w:rsidRDefault="005A3F5F">
            <w:pPr>
              <w:rPr>
                <w:ins w:id="2604" w:author="Qualcomm - Peng Cheng" w:date="2020-08-25T19:01:00Z"/>
              </w:rPr>
            </w:pPr>
          </w:p>
        </w:tc>
        <w:tc>
          <w:tcPr>
            <w:tcW w:w="1821" w:type="dxa"/>
          </w:tcPr>
          <w:p w:rsidR="005A3F5F" w:rsidRDefault="00A90CC0">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rsidR="005A3F5F" w:rsidRDefault="005A3F5F">
            <w:pPr>
              <w:rPr>
                <w:ins w:id="2607" w:author="Qualcomm - Peng Cheng" w:date="2020-08-25T19:01:00Z"/>
                <w:lang w:eastAsia="zh-CN"/>
              </w:rPr>
            </w:pPr>
          </w:p>
        </w:tc>
      </w:tr>
      <w:tr w:rsidR="005A3F5F">
        <w:trPr>
          <w:trHeight w:val="161"/>
          <w:ins w:id="2608" w:author="Qualcomm - Peng Cheng" w:date="2020-08-25T20:22:00Z"/>
        </w:trPr>
        <w:tc>
          <w:tcPr>
            <w:tcW w:w="1165" w:type="dxa"/>
          </w:tcPr>
          <w:p w:rsidR="005A3F5F" w:rsidRDefault="005A3F5F">
            <w:pPr>
              <w:rPr>
                <w:ins w:id="2609" w:author="Qualcomm - Peng Cheng" w:date="2020-08-25T20:22:00Z"/>
              </w:rPr>
            </w:pPr>
          </w:p>
        </w:tc>
        <w:tc>
          <w:tcPr>
            <w:tcW w:w="1821" w:type="dxa"/>
          </w:tcPr>
          <w:p w:rsidR="005A3F5F" w:rsidRDefault="00A90CC0">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rsidR="005A3F5F" w:rsidRDefault="00A90CC0">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rsidR="005A3F5F" w:rsidRDefault="00A90CC0">
            <w:pPr>
              <w:rPr>
                <w:ins w:id="2614" w:author="Qualcomm - Peng Cheng" w:date="2020-08-25T20:22:00Z"/>
                <w:lang w:eastAsia="zh-CN"/>
              </w:rPr>
            </w:pPr>
            <w:ins w:id="2615" w:author="Qualcomm - Peng Cheng" w:date="2020-08-25T20:31:00Z">
              <w:r>
                <w:rPr>
                  <w:lang w:eastAsia="zh-CN"/>
                </w:rPr>
                <w:t xml:space="preserve">[Rapporteur] see commet to LG. It is similar to yesterday’s discussion on </w:t>
              </w:r>
            </w:ins>
            <w:ins w:id="2616" w:author="Qualcomm - Peng Cheng" w:date="2020-08-25T20:32:00Z">
              <w:r>
                <w:rPr>
                  <w:lang w:eastAsia="zh-CN"/>
                </w:rPr>
                <w:t>scenario</w:t>
              </w:r>
            </w:ins>
          </w:p>
        </w:tc>
      </w:tr>
      <w:tr w:rsidR="005A3F5F">
        <w:trPr>
          <w:trHeight w:val="161"/>
          <w:ins w:id="2617" w:author="Qualcomm - Peng Cheng" w:date="2020-08-25T20:26:00Z"/>
        </w:trPr>
        <w:tc>
          <w:tcPr>
            <w:tcW w:w="1165" w:type="dxa"/>
          </w:tcPr>
          <w:p w:rsidR="005A3F5F" w:rsidRDefault="005A3F5F">
            <w:pPr>
              <w:rPr>
                <w:ins w:id="2618" w:author="Qualcomm - Peng Cheng" w:date="2020-08-25T20:26:00Z"/>
              </w:rPr>
            </w:pPr>
          </w:p>
        </w:tc>
        <w:tc>
          <w:tcPr>
            <w:tcW w:w="1821" w:type="dxa"/>
          </w:tcPr>
          <w:p w:rsidR="005A3F5F" w:rsidRDefault="00A90CC0">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rsidR="005A3F5F" w:rsidRDefault="00A90CC0">
            <w:pPr>
              <w:rPr>
                <w:ins w:id="2621" w:author="Qualcomm - Peng Cheng" w:date="2020-08-25T20:26:00Z"/>
                <w:rFonts w:eastAsia="Malgun Gothic"/>
                <w:lang w:val="en-GB" w:eastAsia="ko-KR"/>
              </w:rPr>
            </w:pPr>
            <w:ins w:id="2622" w:author="Qualcomm - Peng Cheng" w:date="2020-08-25T20:26:00Z">
              <w:r>
                <w:rPr>
                  <w:lang w:eastAsia="zh-CN"/>
                </w:rPr>
                <w:t>Yes</w:t>
              </w:r>
            </w:ins>
          </w:p>
        </w:tc>
      </w:tr>
      <w:tr w:rsidR="005A3F5F">
        <w:trPr>
          <w:trHeight w:val="161"/>
          <w:ins w:id="2623" w:author="vivo(Boubacar)" w:date="2020-08-25T21:18:00Z"/>
        </w:trPr>
        <w:tc>
          <w:tcPr>
            <w:tcW w:w="1165" w:type="dxa"/>
          </w:tcPr>
          <w:p w:rsidR="005A3F5F" w:rsidRDefault="005A3F5F">
            <w:pPr>
              <w:rPr>
                <w:ins w:id="2624" w:author="vivo(Boubacar)" w:date="2020-08-25T21:18:00Z"/>
              </w:rPr>
            </w:pPr>
          </w:p>
        </w:tc>
        <w:tc>
          <w:tcPr>
            <w:tcW w:w="1821" w:type="dxa"/>
          </w:tcPr>
          <w:p w:rsidR="005A3F5F" w:rsidRDefault="00A90CC0">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rsidR="005A3F5F" w:rsidRDefault="005A3F5F">
            <w:pPr>
              <w:rPr>
                <w:ins w:id="2628" w:author="vivo(Boubacar)" w:date="2020-08-25T21:18:00Z"/>
                <w:lang w:eastAsia="zh-CN"/>
              </w:rPr>
            </w:pPr>
          </w:p>
        </w:tc>
      </w:tr>
      <w:tr w:rsidR="005A3F5F">
        <w:trPr>
          <w:trHeight w:val="161"/>
        </w:trPr>
        <w:tc>
          <w:tcPr>
            <w:tcW w:w="1165" w:type="dxa"/>
            <w:vMerge w:val="restart"/>
          </w:tcPr>
          <w:p w:rsidR="005A3F5F" w:rsidRDefault="00A90CC0">
            <w:r>
              <w:t>Proposal 5</w:t>
            </w:r>
          </w:p>
        </w:tc>
        <w:tc>
          <w:tcPr>
            <w:tcW w:w="1821" w:type="dxa"/>
          </w:tcPr>
          <w:p w:rsidR="005A3F5F" w:rsidRDefault="00A90CC0">
            <w:r>
              <w:t>[Qualcomm] Yes</w:t>
            </w:r>
          </w:p>
        </w:tc>
        <w:tc>
          <w:tcPr>
            <w:tcW w:w="6642" w:type="dxa"/>
          </w:tcPr>
          <w:p w:rsidR="005A3F5F" w:rsidRDefault="005A3F5F"/>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629" w:author="Intel-AA" w:date="2020-08-24T22:22:00Z"/>
        </w:trPr>
        <w:tc>
          <w:tcPr>
            <w:tcW w:w="1165" w:type="dxa"/>
          </w:tcPr>
          <w:p w:rsidR="005A3F5F" w:rsidRDefault="005A3F5F">
            <w:pPr>
              <w:rPr>
                <w:ins w:id="2630" w:author="Intel-AA" w:date="2020-08-24T22:22:00Z"/>
              </w:rPr>
            </w:pPr>
          </w:p>
        </w:tc>
        <w:tc>
          <w:tcPr>
            <w:tcW w:w="1821" w:type="dxa"/>
          </w:tcPr>
          <w:p w:rsidR="005A3F5F" w:rsidRDefault="00A90CC0">
            <w:pPr>
              <w:rPr>
                <w:ins w:id="2631" w:author="Intel-AA" w:date="2020-08-24T22:22:00Z"/>
              </w:rPr>
            </w:pPr>
            <w:ins w:id="2632" w:author="Intel-AA" w:date="2020-08-24T22:22:00Z">
              <w:r>
                <w:t>[Intel] Yes</w:t>
              </w:r>
            </w:ins>
          </w:p>
        </w:tc>
        <w:tc>
          <w:tcPr>
            <w:tcW w:w="6642" w:type="dxa"/>
          </w:tcPr>
          <w:p w:rsidR="005A3F5F" w:rsidRDefault="00A90CC0">
            <w:pPr>
              <w:rPr>
                <w:ins w:id="2633" w:author="Intel-AA" w:date="2020-08-24T22:22:00Z"/>
              </w:rPr>
            </w:pPr>
            <w:ins w:id="2634" w:author="Intel-AA" w:date="2020-08-24T22:22:00Z">
              <w:r>
                <w:t>Same comment as above.</w:t>
              </w:r>
            </w:ins>
          </w:p>
        </w:tc>
      </w:tr>
      <w:tr w:rsidR="005A3F5F">
        <w:trPr>
          <w:trHeight w:val="161"/>
          <w:ins w:id="2635" w:author="CATT" w:date="2020-08-25T14:09:00Z"/>
        </w:trPr>
        <w:tc>
          <w:tcPr>
            <w:tcW w:w="1165" w:type="dxa"/>
          </w:tcPr>
          <w:p w:rsidR="005A3F5F" w:rsidRDefault="005A3F5F">
            <w:pPr>
              <w:rPr>
                <w:ins w:id="2636" w:author="CATT" w:date="2020-08-25T14:09:00Z"/>
              </w:rPr>
            </w:pPr>
          </w:p>
        </w:tc>
        <w:tc>
          <w:tcPr>
            <w:tcW w:w="1821" w:type="dxa"/>
          </w:tcPr>
          <w:p w:rsidR="005A3F5F" w:rsidRDefault="00A90CC0">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rsidR="005A3F5F" w:rsidRDefault="005A3F5F">
            <w:pPr>
              <w:rPr>
                <w:ins w:id="2639" w:author="CATT" w:date="2020-08-25T14:09:00Z"/>
              </w:rPr>
            </w:pPr>
          </w:p>
        </w:tc>
      </w:tr>
      <w:tr w:rsidR="005A3F5F">
        <w:trPr>
          <w:trHeight w:val="161"/>
          <w:ins w:id="2640" w:author="Xuelong Wang" w:date="2020-08-25T14:30:00Z"/>
        </w:trPr>
        <w:tc>
          <w:tcPr>
            <w:tcW w:w="1165" w:type="dxa"/>
          </w:tcPr>
          <w:p w:rsidR="005A3F5F" w:rsidRDefault="005A3F5F">
            <w:pPr>
              <w:rPr>
                <w:ins w:id="2641" w:author="Xuelong Wang" w:date="2020-08-25T14:30:00Z"/>
              </w:rPr>
            </w:pPr>
          </w:p>
        </w:tc>
        <w:tc>
          <w:tcPr>
            <w:tcW w:w="1821" w:type="dxa"/>
          </w:tcPr>
          <w:p w:rsidR="005A3F5F" w:rsidRDefault="00A90CC0">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644" w:author="Xuelong Wang" w:date="2020-08-25T14:30:00Z"/>
              </w:rPr>
            </w:pPr>
          </w:p>
        </w:tc>
      </w:tr>
      <w:tr w:rsidR="005A3F5F">
        <w:trPr>
          <w:trHeight w:val="161"/>
          <w:ins w:id="2645" w:author="ZTE - Boyuan" w:date="2020-08-25T14:45:00Z"/>
        </w:trPr>
        <w:tc>
          <w:tcPr>
            <w:tcW w:w="1165" w:type="dxa"/>
          </w:tcPr>
          <w:p w:rsidR="005A3F5F" w:rsidRDefault="005A3F5F">
            <w:pPr>
              <w:rPr>
                <w:ins w:id="2646" w:author="ZTE - Boyuan" w:date="2020-08-25T14:45:00Z"/>
              </w:rPr>
            </w:pPr>
          </w:p>
        </w:tc>
        <w:tc>
          <w:tcPr>
            <w:tcW w:w="1821" w:type="dxa"/>
          </w:tcPr>
          <w:p w:rsidR="005A3F5F" w:rsidRDefault="00A90CC0">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rsidR="005A3F5F" w:rsidRDefault="00A90CC0">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rsidR="005A3F5F" w:rsidRDefault="00A90CC0">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5A3F5F">
        <w:trPr>
          <w:trHeight w:val="161"/>
          <w:ins w:id="2654" w:author="LG" w:date="2020-08-25T16:32:00Z"/>
        </w:trPr>
        <w:tc>
          <w:tcPr>
            <w:tcW w:w="1165" w:type="dxa"/>
          </w:tcPr>
          <w:p w:rsidR="005A3F5F" w:rsidRDefault="005A3F5F">
            <w:pPr>
              <w:rPr>
                <w:ins w:id="2655" w:author="LG" w:date="2020-08-25T16:32:00Z"/>
              </w:rPr>
            </w:pPr>
          </w:p>
        </w:tc>
        <w:tc>
          <w:tcPr>
            <w:tcW w:w="1821" w:type="dxa"/>
          </w:tcPr>
          <w:p w:rsidR="005A3F5F" w:rsidRDefault="00A90CC0">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rsidR="005A3F5F" w:rsidRDefault="00A90CC0">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rsidR="005A3F5F" w:rsidRDefault="00A90CC0">
            <w:pPr>
              <w:rPr>
                <w:ins w:id="2662" w:author="LG" w:date="2020-08-25T16:32:00Z"/>
                <w:rFonts w:eastAsia="Malgun Gothic"/>
                <w:lang w:eastAsia="ko-KR"/>
              </w:rPr>
            </w:pPr>
            <w:ins w:id="2663" w:author="Qualcomm - Peng Cheng" w:date="2020-08-25T18:49:00Z">
              <w:r>
                <w:rPr>
                  <w:lang w:eastAsia="zh-CN"/>
                </w:rPr>
                <w:t>[Rapporteur] see comment to ZTE</w:t>
              </w:r>
            </w:ins>
          </w:p>
        </w:tc>
      </w:tr>
      <w:tr w:rsidR="005A3F5F">
        <w:trPr>
          <w:trHeight w:val="161"/>
          <w:ins w:id="2664" w:author="yang xing" w:date="2020-08-25T16:13:00Z"/>
        </w:trPr>
        <w:tc>
          <w:tcPr>
            <w:tcW w:w="1165" w:type="dxa"/>
          </w:tcPr>
          <w:p w:rsidR="005A3F5F" w:rsidRDefault="005A3F5F">
            <w:pPr>
              <w:rPr>
                <w:ins w:id="2665" w:author="yang xing" w:date="2020-08-25T16:13:00Z"/>
              </w:rPr>
            </w:pPr>
          </w:p>
        </w:tc>
        <w:tc>
          <w:tcPr>
            <w:tcW w:w="1821" w:type="dxa"/>
          </w:tcPr>
          <w:p w:rsidR="005A3F5F" w:rsidRDefault="00A90CC0">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668" w:author="yang xing" w:date="2020-08-25T16:13:00Z"/>
                <w:rFonts w:eastAsia="Malgun Gothic"/>
                <w:lang w:eastAsia="ko-KR"/>
              </w:rPr>
            </w:pPr>
          </w:p>
        </w:tc>
      </w:tr>
      <w:tr w:rsidR="005A3F5F">
        <w:trPr>
          <w:trHeight w:val="161"/>
          <w:ins w:id="2669" w:author="Ericsson" w:date="2020-08-25T11:47:00Z"/>
        </w:trPr>
        <w:tc>
          <w:tcPr>
            <w:tcW w:w="1165" w:type="dxa"/>
          </w:tcPr>
          <w:p w:rsidR="005A3F5F" w:rsidRDefault="005A3F5F">
            <w:pPr>
              <w:rPr>
                <w:ins w:id="2670" w:author="Ericsson" w:date="2020-08-25T11:47:00Z"/>
              </w:rPr>
            </w:pPr>
          </w:p>
        </w:tc>
        <w:tc>
          <w:tcPr>
            <w:tcW w:w="1821" w:type="dxa"/>
          </w:tcPr>
          <w:p w:rsidR="005A3F5F" w:rsidRDefault="00A90CC0">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rsidR="005A3F5F" w:rsidRDefault="005A3F5F">
            <w:pPr>
              <w:rPr>
                <w:ins w:id="2673" w:author="Ericsson" w:date="2020-08-25T11:47:00Z"/>
                <w:rFonts w:eastAsia="Malgun Gothic"/>
                <w:lang w:eastAsia="ko-KR"/>
              </w:rPr>
            </w:pPr>
          </w:p>
        </w:tc>
      </w:tr>
      <w:tr w:rsidR="005A3F5F">
        <w:trPr>
          <w:trHeight w:val="161"/>
          <w:ins w:id="2674" w:author="Nokia (GWO)" w:date="2020-08-25T12:05:00Z"/>
        </w:trPr>
        <w:tc>
          <w:tcPr>
            <w:tcW w:w="1165" w:type="dxa"/>
          </w:tcPr>
          <w:p w:rsidR="005A3F5F" w:rsidRDefault="005A3F5F">
            <w:pPr>
              <w:rPr>
                <w:ins w:id="2675" w:author="Nokia (GWO)" w:date="2020-08-25T12:05:00Z"/>
              </w:rPr>
            </w:pPr>
          </w:p>
        </w:tc>
        <w:tc>
          <w:tcPr>
            <w:tcW w:w="1821" w:type="dxa"/>
          </w:tcPr>
          <w:p w:rsidR="005A3F5F" w:rsidRDefault="00A90CC0">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rsidR="005A3F5F" w:rsidRDefault="005A3F5F">
            <w:pPr>
              <w:rPr>
                <w:ins w:id="2678" w:author="Nokia (GWO)" w:date="2020-08-25T12:05:00Z"/>
                <w:lang w:eastAsia="zh-CN"/>
              </w:rPr>
            </w:pPr>
          </w:p>
        </w:tc>
      </w:tr>
      <w:tr w:rsidR="005A3F5F">
        <w:trPr>
          <w:trHeight w:val="161"/>
          <w:ins w:id="2679" w:author="Qualcomm - Peng Cheng" w:date="2020-08-25T19:01:00Z"/>
        </w:trPr>
        <w:tc>
          <w:tcPr>
            <w:tcW w:w="1165" w:type="dxa"/>
          </w:tcPr>
          <w:p w:rsidR="005A3F5F" w:rsidRDefault="005A3F5F">
            <w:pPr>
              <w:rPr>
                <w:ins w:id="2680" w:author="Qualcomm - Peng Cheng" w:date="2020-08-25T19:01:00Z"/>
              </w:rPr>
            </w:pPr>
          </w:p>
        </w:tc>
        <w:tc>
          <w:tcPr>
            <w:tcW w:w="1821" w:type="dxa"/>
          </w:tcPr>
          <w:p w:rsidR="005A3F5F" w:rsidRDefault="00A90CC0">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rsidR="005A3F5F" w:rsidRDefault="005A3F5F">
            <w:pPr>
              <w:rPr>
                <w:ins w:id="2683" w:author="Qualcomm - Peng Cheng" w:date="2020-08-25T19:01:00Z"/>
                <w:lang w:eastAsia="zh-CN"/>
              </w:rPr>
            </w:pPr>
          </w:p>
        </w:tc>
      </w:tr>
      <w:tr w:rsidR="005A3F5F">
        <w:trPr>
          <w:trHeight w:val="161"/>
          <w:ins w:id="2684" w:author="Qualcomm - Peng Cheng" w:date="2020-08-25T20:22:00Z"/>
        </w:trPr>
        <w:tc>
          <w:tcPr>
            <w:tcW w:w="1165" w:type="dxa"/>
          </w:tcPr>
          <w:p w:rsidR="005A3F5F" w:rsidRDefault="005A3F5F">
            <w:pPr>
              <w:rPr>
                <w:ins w:id="2685" w:author="Qualcomm - Peng Cheng" w:date="2020-08-25T20:22:00Z"/>
              </w:rPr>
            </w:pPr>
          </w:p>
        </w:tc>
        <w:tc>
          <w:tcPr>
            <w:tcW w:w="1821" w:type="dxa"/>
          </w:tcPr>
          <w:p w:rsidR="005A3F5F" w:rsidRDefault="00A90CC0">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rsidR="005A3F5F" w:rsidRDefault="005A3F5F">
            <w:pPr>
              <w:rPr>
                <w:ins w:id="2688" w:author="Qualcomm - Peng Cheng" w:date="2020-08-25T20:22:00Z"/>
                <w:lang w:eastAsia="zh-CN"/>
              </w:rPr>
            </w:pPr>
          </w:p>
        </w:tc>
      </w:tr>
      <w:tr w:rsidR="005A3F5F">
        <w:trPr>
          <w:trHeight w:val="161"/>
          <w:ins w:id="2689" w:author="Qualcomm - Peng Cheng" w:date="2020-08-25T20:26:00Z"/>
        </w:trPr>
        <w:tc>
          <w:tcPr>
            <w:tcW w:w="1165" w:type="dxa"/>
          </w:tcPr>
          <w:p w:rsidR="005A3F5F" w:rsidRDefault="005A3F5F">
            <w:pPr>
              <w:rPr>
                <w:ins w:id="2690" w:author="Qualcomm - Peng Cheng" w:date="2020-08-25T20:26:00Z"/>
              </w:rPr>
            </w:pPr>
          </w:p>
        </w:tc>
        <w:tc>
          <w:tcPr>
            <w:tcW w:w="1821" w:type="dxa"/>
          </w:tcPr>
          <w:p w:rsidR="005A3F5F" w:rsidRDefault="00A90CC0">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rsidR="005A3F5F" w:rsidRDefault="00A90CC0">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rsidR="005A3F5F" w:rsidRDefault="00A90CC0">
            <w:pPr>
              <w:rPr>
                <w:ins w:id="2695" w:author="Qualcomm - Peng Cheng" w:date="2020-08-25T20:26:00Z"/>
                <w:lang w:eastAsia="zh-CN"/>
              </w:rPr>
            </w:pPr>
            <w:ins w:id="2696" w:author="Qualcomm - Peng Cheng" w:date="2020-08-25T20:32:00Z">
              <w:r>
                <w:rPr>
                  <w:lang w:eastAsia="zh-CN"/>
                </w:rPr>
                <w:t>[Rapporteur] see comment to ZTE</w:t>
              </w:r>
            </w:ins>
          </w:p>
        </w:tc>
      </w:tr>
      <w:tr w:rsidR="005A3F5F">
        <w:trPr>
          <w:trHeight w:val="161"/>
          <w:ins w:id="2697" w:author="vivo(Boubacar)" w:date="2020-08-25T21:19:00Z"/>
        </w:trPr>
        <w:tc>
          <w:tcPr>
            <w:tcW w:w="1165" w:type="dxa"/>
          </w:tcPr>
          <w:p w:rsidR="005A3F5F" w:rsidRDefault="005A3F5F">
            <w:pPr>
              <w:rPr>
                <w:ins w:id="2698" w:author="vivo(Boubacar)" w:date="2020-08-25T21:19:00Z"/>
              </w:rPr>
            </w:pPr>
          </w:p>
        </w:tc>
        <w:tc>
          <w:tcPr>
            <w:tcW w:w="1821" w:type="dxa"/>
          </w:tcPr>
          <w:p w:rsidR="005A3F5F" w:rsidRDefault="00A90CC0">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rsidR="005A3F5F" w:rsidRDefault="005A3F5F">
            <w:pPr>
              <w:rPr>
                <w:ins w:id="2701" w:author="vivo(Boubacar)" w:date="2020-08-25T21:19:00Z"/>
                <w:lang w:eastAsia="zh-CN"/>
              </w:rPr>
            </w:pPr>
          </w:p>
        </w:tc>
      </w:tr>
      <w:tr w:rsidR="005A3F5F">
        <w:trPr>
          <w:trHeight w:val="161"/>
        </w:trPr>
        <w:tc>
          <w:tcPr>
            <w:tcW w:w="1165" w:type="dxa"/>
            <w:vMerge w:val="restart"/>
          </w:tcPr>
          <w:p w:rsidR="005A3F5F" w:rsidRDefault="00A90CC0">
            <w:r>
              <w:t>Proposal 6</w:t>
            </w:r>
          </w:p>
        </w:tc>
        <w:tc>
          <w:tcPr>
            <w:tcW w:w="1821" w:type="dxa"/>
          </w:tcPr>
          <w:p w:rsidR="005A3F5F" w:rsidRDefault="00A90CC0">
            <w:r>
              <w:t>[Qualcomm] Yes</w:t>
            </w:r>
          </w:p>
        </w:tc>
        <w:tc>
          <w:tcPr>
            <w:tcW w:w="6642" w:type="dxa"/>
          </w:tcPr>
          <w:p w:rsidR="005A3F5F" w:rsidRDefault="00A90CC0">
            <w:r>
              <w:t>Similar comment to Proposal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702" w:author="Intel-AA" w:date="2020-08-24T22:22:00Z"/>
        </w:trPr>
        <w:tc>
          <w:tcPr>
            <w:tcW w:w="1165" w:type="dxa"/>
          </w:tcPr>
          <w:p w:rsidR="005A3F5F" w:rsidRDefault="005A3F5F">
            <w:pPr>
              <w:rPr>
                <w:ins w:id="2703" w:author="Intel-AA" w:date="2020-08-24T22:22:00Z"/>
              </w:rPr>
            </w:pPr>
          </w:p>
        </w:tc>
        <w:tc>
          <w:tcPr>
            <w:tcW w:w="1821" w:type="dxa"/>
          </w:tcPr>
          <w:p w:rsidR="005A3F5F" w:rsidRDefault="00A90CC0">
            <w:pPr>
              <w:rPr>
                <w:ins w:id="2704" w:author="Intel-AA" w:date="2020-08-24T22:22:00Z"/>
              </w:rPr>
            </w:pPr>
            <w:ins w:id="2705" w:author="Intel-AA" w:date="2020-08-24T22:22:00Z">
              <w:r>
                <w:t>[Intel] Yes</w:t>
              </w:r>
            </w:ins>
          </w:p>
        </w:tc>
        <w:tc>
          <w:tcPr>
            <w:tcW w:w="6642" w:type="dxa"/>
          </w:tcPr>
          <w:p w:rsidR="005A3F5F" w:rsidRDefault="005A3F5F">
            <w:pPr>
              <w:rPr>
                <w:ins w:id="2706" w:author="Intel-AA" w:date="2020-08-24T22:22:00Z"/>
              </w:rPr>
            </w:pPr>
          </w:p>
        </w:tc>
      </w:tr>
      <w:tr w:rsidR="005A3F5F">
        <w:trPr>
          <w:trHeight w:val="161"/>
          <w:ins w:id="2707" w:author="CATT" w:date="2020-08-25T14:18:00Z"/>
        </w:trPr>
        <w:tc>
          <w:tcPr>
            <w:tcW w:w="1165" w:type="dxa"/>
          </w:tcPr>
          <w:p w:rsidR="005A3F5F" w:rsidRDefault="005A3F5F">
            <w:pPr>
              <w:rPr>
                <w:ins w:id="2708" w:author="CATT" w:date="2020-08-25T14:18:00Z"/>
              </w:rPr>
            </w:pPr>
          </w:p>
        </w:tc>
        <w:tc>
          <w:tcPr>
            <w:tcW w:w="1821" w:type="dxa"/>
          </w:tcPr>
          <w:p w:rsidR="005A3F5F" w:rsidRDefault="00A90CC0">
            <w:pPr>
              <w:rPr>
                <w:ins w:id="2709" w:author="CATT" w:date="2020-08-25T14:18:00Z"/>
              </w:rPr>
            </w:pPr>
            <w:ins w:id="2710" w:author="CATT" w:date="2020-08-25T14:19:00Z">
              <w:r>
                <w:rPr>
                  <w:rFonts w:eastAsiaTheme="minorEastAsia" w:hint="eastAsia"/>
                  <w:lang w:eastAsia="zh-CN"/>
                </w:rPr>
                <w:t>[CATT] Yes</w:t>
              </w:r>
            </w:ins>
          </w:p>
        </w:tc>
        <w:tc>
          <w:tcPr>
            <w:tcW w:w="6642" w:type="dxa"/>
          </w:tcPr>
          <w:p w:rsidR="005A3F5F" w:rsidRDefault="005A3F5F">
            <w:pPr>
              <w:rPr>
                <w:ins w:id="2711" w:author="CATT" w:date="2020-08-25T14:18:00Z"/>
              </w:rPr>
            </w:pPr>
          </w:p>
        </w:tc>
      </w:tr>
      <w:tr w:rsidR="005A3F5F">
        <w:trPr>
          <w:trHeight w:val="161"/>
          <w:ins w:id="2712" w:author="Xuelong Wang" w:date="2020-08-25T14:30:00Z"/>
        </w:trPr>
        <w:tc>
          <w:tcPr>
            <w:tcW w:w="1165" w:type="dxa"/>
          </w:tcPr>
          <w:p w:rsidR="005A3F5F" w:rsidRDefault="005A3F5F">
            <w:pPr>
              <w:rPr>
                <w:ins w:id="2713" w:author="Xuelong Wang" w:date="2020-08-25T14:30:00Z"/>
              </w:rPr>
            </w:pPr>
          </w:p>
        </w:tc>
        <w:tc>
          <w:tcPr>
            <w:tcW w:w="1821" w:type="dxa"/>
          </w:tcPr>
          <w:p w:rsidR="005A3F5F" w:rsidRDefault="00A90CC0">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716" w:author="Xuelong Wang" w:date="2020-08-25T14:30:00Z"/>
              </w:rPr>
            </w:pPr>
          </w:p>
        </w:tc>
      </w:tr>
      <w:tr w:rsidR="005A3F5F">
        <w:trPr>
          <w:trHeight w:val="161"/>
          <w:ins w:id="2717" w:author="ZTE - Boyuan" w:date="2020-08-25T14:45:00Z"/>
        </w:trPr>
        <w:tc>
          <w:tcPr>
            <w:tcW w:w="1165" w:type="dxa"/>
          </w:tcPr>
          <w:p w:rsidR="005A3F5F" w:rsidRDefault="005A3F5F">
            <w:pPr>
              <w:rPr>
                <w:ins w:id="2718" w:author="ZTE - Boyuan" w:date="2020-08-25T14:45:00Z"/>
              </w:rPr>
            </w:pPr>
          </w:p>
        </w:tc>
        <w:tc>
          <w:tcPr>
            <w:tcW w:w="1821" w:type="dxa"/>
          </w:tcPr>
          <w:p w:rsidR="005A3F5F" w:rsidRDefault="00A90CC0">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rsidR="005A3F5F" w:rsidRDefault="005A3F5F">
            <w:pPr>
              <w:rPr>
                <w:ins w:id="2721" w:author="ZTE - Boyuan" w:date="2020-08-25T14:45:00Z"/>
              </w:rPr>
            </w:pPr>
          </w:p>
        </w:tc>
      </w:tr>
      <w:tr w:rsidR="005A3F5F">
        <w:trPr>
          <w:trHeight w:val="161"/>
          <w:ins w:id="2722" w:author="LG" w:date="2020-08-25T16:35:00Z"/>
        </w:trPr>
        <w:tc>
          <w:tcPr>
            <w:tcW w:w="1165" w:type="dxa"/>
          </w:tcPr>
          <w:p w:rsidR="005A3F5F" w:rsidRDefault="005A3F5F">
            <w:pPr>
              <w:rPr>
                <w:ins w:id="2723" w:author="LG" w:date="2020-08-25T16:35:00Z"/>
              </w:rPr>
            </w:pPr>
          </w:p>
        </w:tc>
        <w:tc>
          <w:tcPr>
            <w:tcW w:w="1821" w:type="dxa"/>
          </w:tcPr>
          <w:p w:rsidR="005A3F5F" w:rsidRDefault="00A90CC0">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rsidR="005A3F5F" w:rsidRDefault="005A3F5F">
            <w:pPr>
              <w:rPr>
                <w:ins w:id="2726" w:author="LG" w:date="2020-08-25T16:35:00Z"/>
              </w:rPr>
            </w:pPr>
          </w:p>
        </w:tc>
      </w:tr>
      <w:tr w:rsidR="005A3F5F">
        <w:trPr>
          <w:trHeight w:val="161"/>
          <w:ins w:id="2727" w:author="yang xing" w:date="2020-08-25T16:13:00Z"/>
        </w:trPr>
        <w:tc>
          <w:tcPr>
            <w:tcW w:w="1165" w:type="dxa"/>
          </w:tcPr>
          <w:p w:rsidR="005A3F5F" w:rsidRDefault="005A3F5F">
            <w:pPr>
              <w:rPr>
                <w:ins w:id="2728" w:author="yang xing" w:date="2020-08-25T16:13:00Z"/>
              </w:rPr>
            </w:pPr>
          </w:p>
        </w:tc>
        <w:tc>
          <w:tcPr>
            <w:tcW w:w="1821" w:type="dxa"/>
          </w:tcPr>
          <w:p w:rsidR="005A3F5F" w:rsidRDefault="00A90CC0">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731" w:author="yang xing" w:date="2020-08-25T16:13:00Z"/>
              </w:rPr>
            </w:pPr>
          </w:p>
        </w:tc>
      </w:tr>
      <w:tr w:rsidR="005A3F5F">
        <w:trPr>
          <w:trHeight w:val="161"/>
          <w:ins w:id="2732" w:author="Ericsson" w:date="2020-08-25T11:50:00Z"/>
        </w:trPr>
        <w:tc>
          <w:tcPr>
            <w:tcW w:w="1165" w:type="dxa"/>
          </w:tcPr>
          <w:p w:rsidR="005A3F5F" w:rsidRDefault="005A3F5F">
            <w:pPr>
              <w:rPr>
                <w:ins w:id="2733" w:author="Ericsson" w:date="2020-08-25T11:50:00Z"/>
              </w:rPr>
            </w:pPr>
          </w:p>
        </w:tc>
        <w:tc>
          <w:tcPr>
            <w:tcW w:w="1821" w:type="dxa"/>
          </w:tcPr>
          <w:p w:rsidR="005A3F5F" w:rsidRDefault="00A90CC0">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rsidR="005A3F5F" w:rsidRDefault="005A3F5F">
            <w:pPr>
              <w:rPr>
                <w:ins w:id="2736" w:author="Ericsson" w:date="2020-08-25T11:50:00Z"/>
              </w:rPr>
            </w:pPr>
          </w:p>
        </w:tc>
      </w:tr>
      <w:tr w:rsidR="005A3F5F">
        <w:trPr>
          <w:trHeight w:val="161"/>
          <w:ins w:id="2737" w:author="Nokia (GWO)" w:date="2020-08-25T12:05:00Z"/>
        </w:trPr>
        <w:tc>
          <w:tcPr>
            <w:tcW w:w="1165" w:type="dxa"/>
          </w:tcPr>
          <w:p w:rsidR="005A3F5F" w:rsidRDefault="005A3F5F">
            <w:pPr>
              <w:rPr>
                <w:ins w:id="2738" w:author="Nokia (GWO)" w:date="2020-08-25T12:05:00Z"/>
              </w:rPr>
            </w:pPr>
          </w:p>
        </w:tc>
        <w:tc>
          <w:tcPr>
            <w:tcW w:w="1821" w:type="dxa"/>
          </w:tcPr>
          <w:p w:rsidR="005A3F5F" w:rsidRDefault="00A90CC0">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rsidR="005A3F5F" w:rsidRDefault="005A3F5F">
            <w:pPr>
              <w:rPr>
                <w:ins w:id="2741" w:author="Nokia (GWO)" w:date="2020-08-25T12:05:00Z"/>
                <w:lang w:eastAsia="zh-CN"/>
              </w:rPr>
            </w:pPr>
          </w:p>
        </w:tc>
      </w:tr>
      <w:tr w:rsidR="005A3F5F">
        <w:trPr>
          <w:trHeight w:val="161"/>
          <w:ins w:id="2742" w:author="Qualcomm - Peng Cheng" w:date="2020-08-25T19:01:00Z"/>
        </w:trPr>
        <w:tc>
          <w:tcPr>
            <w:tcW w:w="1165" w:type="dxa"/>
          </w:tcPr>
          <w:p w:rsidR="005A3F5F" w:rsidRDefault="005A3F5F">
            <w:pPr>
              <w:rPr>
                <w:ins w:id="2743" w:author="Qualcomm - Peng Cheng" w:date="2020-08-25T19:01:00Z"/>
              </w:rPr>
            </w:pPr>
          </w:p>
        </w:tc>
        <w:tc>
          <w:tcPr>
            <w:tcW w:w="1821" w:type="dxa"/>
          </w:tcPr>
          <w:p w:rsidR="005A3F5F" w:rsidRDefault="00A90CC0">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rsidR="005A3F5F" w:rsidRDefault="00A90CC0">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rsidR="005A3F5F" w:rsidRDefault="00A90CC0">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Pr>
                  <w:lang w:eastAsia="zh-CN"/>
                </w:rPr>
                <w:t>I</w:t>
              </w:r>
            </w:ins>
            <w:ins w:id="2751" w:author="Qualcomm - Peng Cheng" w:date="2020-08-25T19:08:00Z">
              <w:r>
                <w:rPr>
                  <w:lang w:eastAsia="zh-CN"/>
                </w:rPr>
                <w:t xml:space="preserve"> don’t capture whole SA2 solution2</w:t>
              </w:r>
            </w:ins>
            <w:ins w:id="2752" w:author="Qualcomm - Peng Cheng" w:date="2020-08-25T19:09:00Z">
              <w:r>
                <w:rPr>
                  <w:lang w:eastAsia="zh-CN"/>
                </w:rPr>
                <w:t xml:space="preserve"> in RAN2 TR. I just add breif desciption on them.</w:t>
              </w:r>
            </w:ins>
          </w:p>
        </w:tc>
      </w:tr>
      <w:tr w:rsidR="005A3F5F">
        <w:trPr>
          <w:trHeight w:val="161"/>
          <w:ins w:id="2753" w:author="Qualcomm - Peng Cheng" w:date="2020-08-25T20:23:00Z"/>
        </w:trPr>
        <w:tc>
          <w:tcPr>
            <w:tcW w:w="1165" w:type="dxa"/>
          </w:tcPr>
          <w:p w:rsidR="005A3F5F" w:rsidRDefault="005A3F5F">
            <w:pPr>
              <w:rPr>
                <w:ins w:id="2754" w:author="Qualcomm - Peng Cheng" w:date="2020-08-25T20:23:00Z"/>
              </w:rPr>
            </w:pPr>
          </w:p>
        </w:tc>
        <w:tc>
          <w:tcPr>
            <w:tcW w:w="1821" w:type="dxa"/>
          </w:tcPr>
          <w:p w:rsidR="005A3F5F" w:rsidRDefault="00A90CC0">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rsidR="005A3F5F" w:rsidRDefault="005A3F5F">
            <w:pPr>
              <w:rPr>
                <w:ins w:id="2757" w:author="Qualcomm - Peng Cheng" w:date="2020-08-25T20:23:00Z"/>
              </w:rPr>
            </w:pPr>
          </w:p>
        </w:tc>
      </w:tr>
      <w:tr w:rsidR="005A3F5F">
        <w:trPr>
          <w:trHeight w:val="161"/>
          <w:ins w:id="2758" w:author="Qualcomm - Peng Cheng" w:date="2020-08-25T20:27:00Z"/>
        </w:trPr>
        <w:tc>
          <w:tcPr>
            <w:tcW w:w="1165" w:type="dxa"/>
          </w:tcPr>
          <w:p w:rsidR="005A3F5F" w:rsidRDefault="005A3F5F">
            <w:pPr>
              <w:rPr>
                <w:ins w:id="2759" w:author="Qualcomm - Peng Cheng" w:date="2020-08-25T20:27:00Z"/>
              </w:rPr>
            </w:pPr>
          </w:p>
        </w:tc>
        <w:tc>
          <w:tcPr>
            <w:tcW w:w="1821" w:type="dxa"/>
          </w:tcPr>
          <w:p w:rsidR="005A3F5F" w:rsidRDefault="00A90CC0">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rsidR="005A3F5F" w:rsidRDefault="005A3F5F">
            <w:pPr>
              <w:rPr>
                <w:ins w:id="2762" w:author="Qualcomm - Peng Cheng" w:date="2020-08-25T20:27:00Z"/>
              </w:rPr>
            </w:pPr>
          </w:p>
        </w:tc>
      </w:tr>
      <w:tr w:rsidR="005A3F5F">
        <w:trPr>
          <w:trHeight w:val="161"/>
          <w:ins w:id="2763" w:author="vivo(Boubacar)" w:date="2020-08-25T21:19:00Z"/>
        </w:trPr>
        <w:tc>
          <w:tcPr>
            <w:tcW w:w="1165" w:type="dxa"/>
          </w:tcPr>
          <w:p w:rsidR="005A3F5F" w:rsidRDefault="005A3F5F">
            <w:pPr>
              <w:rPr>
                <w:ins w:id="2764" w:author="vivo(Boubacar)" w:date="2020-08-25T21:19:00Z"/>
              </w:rPr>
            </w:pPr>
          </w:p>
        </w:tc>
        <w:tc>
          <w:tcPr>
            <w:tcW w:w="1821" w:type="dxa"/>
          </w:tcPr>
          <w:p w:rsidR="005A3F5F" w:rsidRDefault="00A90CC0">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rsidR="005A3F5F" w:rsidRDefault="005A3F5F">
            <w:pPr>
              <w:rPr>
                <w:ins w:id="2767" w:author="vivo(Boubacar)" w:date="2020-08-25T21:19:00Z"/>
              </w:rPr>
            </w:pPr>
          </w:p>
        </w:tc>
      </w:tr>
      <w:tr w:rsidR="005A3F5F">
        <w:trPr>
          <w:trHeight w:val="161"/>
        </w:trPr>
        <w:tc>
          <w:tcPr>
            <w:tcW w:w="1165" w:type="dxa"/>
            <w:vMerge w:val="restart"/>
          </w:tcPr>
          <w:p w:rsidR="005A3F5F" w:rsidRDefault="00A90CC0">
            <w:r>
              <w:t>Proposal 7</w:t>
            </w:r>
          </w:p>
        </w:tc>
        <w:tc>
          <w:tcPr>
            <w:tcW w:w="1821" w:type="dxa"/>
          </w:tcPr>
          <w:p w:rsidR="005A3F5F" w:rsidRDefault="00A90CC0">
            <w:r>
              <w:t>[Qualcomm] Yes</w:t>
            </w:r>
          </w:p>
        </w:tc>
        <w:tc>
          <w:tcPr>
            <w:tcW w:w="6642" w:type="dxa"/>
          </w:tcPr>
          <w:p w:rsidR="005A3F5F" w:rsidRDefault="00A90CC0">
            <w:r>
              <w:t>We can also label it as FFS if no consensus</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768" w:author="Intel-AA" w:date="2020-08-24T22:22:00Z"/>
        </w:trPr>
        <w:tc>
          <w:tcPr>
            <w:tcW w:w="1165" w:type="dxa"/>
          </w:tcPr>
          <w:p w:rsidR="005A3F5F" w:rsidRDefault="005A3F5F">
            <w:pPr>
              <w:rPr>
                <w:ins w:id="2769" w:author="Intel-AA" w:date="2020-08-24T22:22:00Z"/>
              </w:rPr>
            </w:pPr>
          </w:p>
        </w:tc>
        <w:tc>
          <w:tcPr>
            <w:tcW w:w="1821" w:type="dxa"/>
          </w:tcPr>
          <w:p w:rsidR="005A3F5F" w:rsidRDefault="00A90CC0">
            <w:pPr>
              <w:rPr>
                <w:ins w:id="2770" w:author="Intel-AA" w:date="2020-08-24T22:22:00Z"/>
              </w:rPr>
            </w:pPr>
            <w:ins w:id="2771" w:author="Intel-AA" w:date="2020-08-24T22:22:00Z">
              <w:r>
                <w:t>[Intel] FFS</w:t>
              </w:r>
            </w:ins>
          </w:p>
        </w:tc>
        <w:tc>
          <w:tcPr>
            <w:tcW w:w="6642" w:type="dxa"/>
          </w:tcPr>
          <w:p w:rsidR="005A3F5F" w:rsidRDefault="00A90CC0">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rsidR="005A3F5F" w:rsidRDefault="00A90CC0">
            <w:pPr>
              <w:rPr>
                <w:ins w:id="2774" w:author="Intel-AA" w:date="2020-08-24T22:22:00Z"/>
              </w:rPr>
            </w:pPr>
            <w:ins w:id="2775" w:author="Qualcomm - Peng Cheng" w:date="2020-08-25T18:49:00Z">
              <w:r>
                <w:rPr>
                  <w:lang w:eastAsia="zh-CN"/>
                </w:rPr>
                <w:t>[Rapporteur] OK. I change P7 to FFS</w:t>
              </w:r>
            </w:ins>
          </w:p>
        </w:tc>
      </w:tr>
      <w:tr w:rsidR="005A3F5F">
        <w:trPr>
          <w:trHeight w:val="161"/>
          <w:ins w:id="2776" w:author="CATT" w:date="2020-08-25T14:10:00Z"/>
        </w:trPr>
        <w:tc>
          <w:tcPr>
            <w:tcW w:w="1165" w:type="dxa"/>
          </w:tcPr>
          <w:p w:rsidR="005A3F5F" w:rsidRDefault="005A3F5F">
            <w:pPr>
              <w:rPr>
                <w:ins w:id="2777" w:author="CATT" w:date="2020-08-25T14:10:00Z"/>
              </w:rPr>
            </w:pPr>
          </w:p>
        </w:tc>
        <w:tc>
          <w:tcPr>
            <w:tcW w:w="1821" w:type="dxa"/>
          </w:tcPr>
          <w:p w:rsidR="005A3F5F" w:rsidRDefault="00A90CC0">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rsidR="005A3F5F" w:rsidRDefault="005A3F5F">
            <w:pPr>
              <w:rPr>
                <w:ins w:id="2780" w:author="CATT" w:date="2020-08-25T14:10:00Z"/>
              </w:rPr>
            </w:pPr>
          </w:p>
        </w:tc>
      </w:tr>
      <w:tr w:rsidR="005A3F5F">
        <w:trPr>
          <w:trHeight w:val="161"/>
          <w:ins w:id="2781" w:author="Xuelong Wang" w:date="2020-08-25T14:31:00Z"/>
        </w:trPr>
        <w:tc>
          <w:tcPr>
            <w:tcW w:w="1165" w:type="dxa"/>
          </w:tcPr>
          <w:p w:rsidR="005A3F5F" w:rsidRDefault="005A3F5F">
            <w:pPr>
              <w:rPr>
                <w:ins w:id="2782" w:author="Xuelong Wang" w:date="2020-08-25T14:31:00Z"/>
              </w:rPr>
            </w:pPr>
          </w:p>
        </w:tc>
        <w:tc>
          <w:tcPr>
            <w:tcW w:w="1821" w:type="dxa"/>
          </w:tcPr>
          <w:p w:rsidR="005A3F5F" w:rsidRDefault="00A90CC0">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785" w:author="Xuelong Wang" w:date="2020-08-25T14:31:00Z"/>
              </w:rPr>
            </w:pPr>
          </w:p>
        </w:tc>
      </w:tr>
      <w:tr w:rsidR="005A3F5F">
        <w:trPr>
          <w:trHeight w:val="161"/>
          <w:ins w:id="2786" w:author="ZTE - Boyuan" w:date="2020-08-25T14:45:00Z"/>
        </w:trPr>
        <w:tc>
          <w:tcPr>
            <w:tcW w:w="1165" w:type="dxa"/>
          </w:tcPr>
          <w:p w:rsidR="005A3F5F" w:rsidRDefault="005A3F5F">
            <w:pPr>
              <w:rPr>
                <w:ins w:id="2787" w:author="ZTE - Boyuan" w:date="2020-08-25T14:45:00Z"/>
              </w:rPr>
            </w:pPr>
          </w:p>
        </w:tc>
        <w:tc>
          <w:tcPr>
            <w:tcW w:w="1821" w:type="dxa"/>
          </w:tcPr>
          <w:p w:rsidR="005A3F5F" w:rsidRDefault="00A90CC0">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rsidR="005A3F5F" w:rsidRDefault="005A3F5F">
            <w:pPr>
              <w:rPr>
                <w:ins w:id="2790" w:author="ZTE - Boyuan" w:date="2020-08-25T14:45:00Z"/>
                <w:lang w:eastAsia="zh-CN"/>
              </w:rPr>
            </w:pPr>
          </w:p>
        </w:tc>
      </w:tr>
      <w:tr w:rsidR="005A3F5F">
        <w:trPr>
          <w:trHeight w:val="161"/>
          <w:ins w:id="2791" w:author="LG" w:date="2020-08-25T16:36:00Z"/>
        </w:trPr>
        <w:tc>
          <w:tcPr>
            <w:tcW w:w="1165" w:type="dxa"/>
          </w:tcPr>
          <w:p w:rsidR="005A3F5F" w:rsidRDefault="005A3F5F">
            <w:pPr>
              <w:rPr>
                <w:ins w:id="2792" w:author="LG" w:date="2020-08-25T16:36:00Z"/>
              </w:rPr>
            </w:pPr>
          </w:p>
        </w:tc>
        <w:tc>
          <w:tcPr>
            <w:tcW w:w="1821" w:type="dxa"/>
          </w:tcPr>
          <w:p w:rsidR="005A3F5F" w:rsidRDefault="00A90CC0">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rsidR="005A3F5F" w:rsidRDefault="005A3F5F">
            <w:pPr>
              <w:rPr>
                <w:ins w:id="2795" w:author="LG" w:date="2020-08-25T16:36:00Z"/>
                <w:lang w:eastAsia="zh-CN"/>
              </w:rPr>
            </w:pPr>
          </w:p>
        </w:tc>
      </w:tr>
      <w:tr w:rsidR="005A3F5F">
        <w:trPr>
          <w:trHeight w:val="161"/>
          <w:ins w:id="2796" w:author="yang xing" w:date="2020-08-25T16:14:00Z"/>
        </w:trPr>
        <w:tc>
          <w:tcPr>
            <w:tcW w:w="1165" w:type="dxa"/>
          </w:tcPr>
          <w:p w:rsidR="005A3F5F" w:rsidRDefault="005A3F5F">
            <w:pPr>
              <w:rPr>
                <w:ins w:id="2797" w:author="yang xing" w:date="2020-08-25T16:14:00Z"/>
              </w:rPr>
            </w:pPr>
          </w:p>
        </w:tc>
        <w:tc>
          <w:tcPr>
            <w:tcW w:w="1821" w:type="dxa"/>
          </w:tcPr>
          <w:p w:rsidR="005A3F5F" w:rsidRDefault="00A90CC0">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800" w:author="yang xing" w:date="2020-08-25T16:14:00Z"/>
                <w:lang w:eastAsia="zh-CN"/>
              </w:rPr>
            </w:pPr>
          </w:p>
        </w:tc>
      </w:tr>
      <w:tr w:rsidR="005A3F5F">
        <w:trPr>
          <w:trHeight w:val="161"/>
          <w:ins w:id="2801" w:author="Ericsson" w:date="2020-08-25T11:50:00Z"/>
        </w:trPr>
        <w:tc>
          <w:tcPr>
            <w:tcW w:w="1165" w:type="dxa"/>
          </w:tcPr>
          <w:p w:rsidR="005A3F5F" w:rsidRDefault="005A3F5F">
            <w:pPr>
              <w:rPr>
                <w:ins w:id="2802" w:author="Ericsson" w:date="2020-08-25T11:50:00Z"/>
              </w:rPr>
            </w:pPr>
          </w:p>
        </w:tc>
        <w:tc>
          <w:tcPr>
            <w:tcW w:w="1821" w:type="dxa"/>
          </w:tcPr>
          <w:p w:rsidR="005A3F5F" w:rsidRDefault="00A90CC0">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rsidR="005A3F5F" w:rsidRDefault="00A90CC0">
            <w:pPr>
              <w:rPr>
                <w:ins w:id="2805" w:author="Ericsson" w:date="2020-08-25T11:50:00Z"/>
                <w:lang w:eastAsia="zh-CN"/>
              </w:rPr>
            </w:pPr>
            <w:ins w:id="2806" w:author="Qualcomm - Peng Cheng" w:date="2020-08-25T18:49:00Z">
              <w:r>
                <w:rPr>
                  <w:lang w:eastAsia="zh-CN"/>
                </w:rPr>
                <w:t>[Rapporteur] OK. I change P7 to FFS</w:t>
              </w:r>
            </w:ins>
          </w:p>
        </w:tc>
      </w:tr>
      <w:tr w:rsidR="005A3F5F">
        <w:trPr>
          <w:trHeight w:val="161"/>
          <w:ins w:id="2807" w:author="Nokia (GWO)" w:date="2020-08-25T12:05:00Z"/>
        </w:trPr>
        <w:tc>
          <w:tcPr>
            <w:tcW w:w="1165" w:type="dxa"/>
          </w:tcPr>
          <w:p w:rsidR="005A3F5F" w:rsidRDefault="005A3F5F">
            <w:pPr>
              <w:rPr>
                <w:ins w:id="2808" w:author="Nokia (GWO)" w:date="2020-08-25T12:05:00Z"/>
              </w:rPr>
            </w:pPr>
          </w:p>
        </w:tc>
        <w:tc>
          <w:tcPr>
            <w:tcW w:w="1821" w:type="dxa"/>
          </w:tcPr>
          <w:p w:rsidR="005A3F5F" w:rsidRDefault="00A90CC0">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rsidR="005A3F5F" w:rsidRDefault="005A3F5F">
            <w:pPr>
              <w:rPr>
                <w:ins w:id="2811" w:author="Nokia (GWO)" w:date="2020-08-25T12:05:00Z"/>
                <w:lang w:eastAsia="zh-CN"/>
              </w:rPr>
            </w:pPr>
          </w:p>
        </w:tc>
      </w:tr>
      <w:tr w:rsidR="005A3F5F">
        <w:trPr>
          <w:trHeight w:val="161"/>
          <w:ins w:id="2812" w:author="Qualcomm - Peng Cheng" w:date="2020-08-25T19:02:00Z"/>
        </w:trPr>
        <w:tc>
          <w:tcPr>
            <w:tcW w:w="1165" w:type="dxa"/>
          </w:tcPr>
          <w:p w:rsidR="005A3F5F" w:rsidRDefault="005A3F5F">
            <w:pPr>
              <w:rPr>
                <w:ins w:id="2813" w:author="Qualcomm - Peng Cheng" w:date="2020-08-25T19:02:00Z"/>
              </w:rPr>
            </w:pPr>
          </w:p>
        </w:tc>
        <w:tc>
          <w:tcPr>
            <w:tcW w:w="1821" w:type="dxa"/>
          </w:tcPr>
          <w:p w:rsidR="005A3F5F" w:rsidRDefault="00A90CC0">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rsidR="005A3F5F" w:rsidRDefault="00A90CC0">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rsidR="005A3F5F" w:rsidRDefault="00A90CC0">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rsidR="005A3F5F" w:rsidRDefault="00A90CC0">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5A3F5F">
        <w:trPr>
          <w:trHeight w:val="161"/>
          <w:ins w:id="2823" w:author="Qualcomm - Peng Cheng" w:date="2020-08-25T20:23:00Z"/>
        </w:trPr>
        <w:tc>
          <w:tcPr>
            <w:tcW w:w="1165" w:type="dxa"/>
          </w:tcPr>
          <w:p w:rsidR="005A3F5F" w:rsidRDefault="005A3F5F">
            <w:pPr>
              <w:rPr>
                <w:ins w:id="2824" w:author="Qualcomm - Peng Cheng" w:date="2020-08-25T20:23:00Z"/>
              </w:rPr>
            </w:pPr>
          </w:p>
        </w:tc>
        <w:tc>
          <w:tcPr>
            <w:tcW w:w="1821" w:type="dxa"/>
          </w:tcPr>
          <w:p w:rsidR="005A3F5F" w:rsidRDefault="00A90CC0">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rsidR="005A3F5F" w:rsidRDefault="005A3F5F">
            <w:pPr>
              <w:rPr>
                <w:ins w:id="2827" w:author="Qualcomm - Peng Cheng" w:date="2020-08-25T20:23:00Z"/>
                <w:b/>
                <w:u w:val="single"/>
                <w:lang w:eastAsia="zh-CN"/>
              </w:rPr>
            </w:pPr>
          </w:p>
        </w:tc>
      </w:tr>
      <w:tr w:rsidR="005A3F5F">
        <w:trPr>
          <w:trHeight w:val="161"/>
          <w:ins w:id="2828" w:author="Qualcomm - Peng Cheng" w:date="2020-08-25T20:27:00Z"/>
        </w:trPr>
        <w:tc>
          <w:tcPr>
            <w:tcW w:w="1165" w:type="dxa"/>
          </w:tcPr>
          <w:p w:rsidR="005A3F5F" w:rsidRDefault="005A3F5F">
            <w:pPr>
              <w:rPr>
                <w:ins w:id="2829" w:author="Qualcomm - Peng Cheng" w:date="2020-08-25T20:27:00Z"/>
              </w:rPr>
            </w:pPr>
          </w:p>
        </w:tc>
        <w:tc>
          <w:tcPr>
            <w:tcW w:w="1821" w:type="dxa"/>
          </w:tcPr>
          <w:p w:rsidR="005A3F5F" w:rsidRDefault="00A90C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rsidR="005A3F5F" w:rsidRDefault="00A90CC0">
            <w:pPr>
              <w:rPr>
                <w:ins w:id="2832" w:author="Qualcomm - Peng Cheng" w:date="2020-08-25T20:32:00Z"/>
                <w:u w:val="single"/>
                <w:lang w:eastAsia="zh-CN"/>
              </w:rPr>
            </w:pPr>
            <w:ins w:id="2833" w:author="Qualcomm - Peng Cheng" w:date="2020-08-25T20:27:00Z">
              <w:r>
                <w:rPr>
                  <w:u w:val="single"/>
                  <w:lang w:eastAsia="zh-CN"/>
                </w:rPr>
                <w:t>Only if FFS is added.</w:t>
              </w:r>
            </w:ins>
          </w:p>
          <w:p w:rsidR="005A3F5F" w:rsidRDefault="00A90C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5A3F5F">
        <w:trPr>
          <w:trHeight w:val="161"/>
          <w:ins w:id="2836" w:author="vivo(Boubacar)" w:date="2020-08-25T21:19:00Z"/>
        </w:trPr>
        <w:tc>
          <w:tcPr>
            <w:tcW w:w="1165" w:type="dxa"/>
          </w:tcPr>
          <w:p w:rsidR="005A3F5F" w:rsidRDefault="005A3F5F">
            <w:pPr>
              <w:rPr>
                <w:ins w:id="2837" w:author="vivo(Boubacar)" w:date="2020-08-25T21:19:00Z"/>
              </w:rPr>
            </w:pPr>
          </w:p>
        </w:tc>
        <w:tc>
          <w:tcPr>
            <w:tcW w:w="1821" w:type="dxa"/>
          </w:tcPr>
          <w:p w:rsidR="005A3F5F" w:rsidRDefault="00A90CC0">
            <w:pPr>
              <w:rPr>
                <w:ins w:id="2838" w:author="vivo(Boubacar)" w:date="2020-08-25T21:19:00Z"/>
                <w:rFonts w:eastAsiaTheme="minorEastAsia"/>
                <w:lang w:eastAsia="zh-CN"/>
              </w:rPr>
            </w:pPr>
            <w:ins w:id="2839" w:author="vivo(Boubacar)" w:date="2020-08-25T21:19:00Z">
              <w:r>
                <w:rPr>
                  <w:rFonts w:eastAsiaTheme="minorEastAsia" w:hint="eastAsia"/>
                  <w:lang w:eastAsia="zh-CN"/>
                </w:rPr>
                <w:t>[vivo]FFS</w:t>
              </w:r>
            </w:ins>
          </w:p>
        </w:tc>
        <w:tc>
          <w:tcPr>
            <w:tcW w:w="6642" w:type="dxa"/>
          </w:tcPr>
          <w:p w:rsidR="005A3F5F" w:rsidRDefault="00A90CC0">
            <w:pPr>
              <w:rPr>
                <w:ins w:id="2840" w:author="vivo(Boubacar)" w:date="2020-08-25T21:19:00Z"/>
                <w:u w:val="single"/>
                <w:lang w:eastAsia="zh-CN"/>
              </w:rPr>
            </w:pPr>
            <w:ins w:id="2841" w:author="vivo(Boubacar)" w:date="2020-08-25T21:20:00Z">
              <w:r>
                <w:rPr>
                  <w:rFonts w:hint="eastAsia"/>
                  <w:lang w:eastAsia="zh-CN"/>
                </w:rPr>
                <w:t xml:space="preserve">Similar view as Intel. The wording </w:t>
              </w:r>
              <w:r>
                <w:rPr>
                  <w:lang w:eastAsia="zh-CN"/>
                </w:rPr>
                <w:t>“i.e. no need to introduce new AS procedure”</w:t>
              </w:r>
              <w:r>
                <w:rPr>
                  <w:rFonts w:hint="eastAsia"/>
                  <w:lang w:eastAsia="zh-CN"/>
                </w:rPr>
                <w:t xml:space="preserve"> is too strong at this early phase.</w:t>
              </w:r>
            </w:ins>
          </w:p>
        </w:tc>
      </w:tr>
      <w:tr w:rsidR="005A3F5F">
        <w:trPr>
          <w:trHeight w:val="161"/>
        </w:trPr>
        <w:tc>
          <w:tcPr>
            <w:tcW w:w="1165" w:type="dxa"/>
            <w:vMerge w:val="restart"/>
          </w:tcPr>
          <w:p w:rsidR="005A3F5F" w:rsidRDefault="00A90CC0">
            <w:r>
              <w:t>Proposal 8</w:t>
            </w:r>
          </w:p>
        </w:tc>
        <w:tc>
          <w:tcPr>
            <w:tcW w:w="1821" w:type="dxa"/>
          </w:tcPr>
          <w:p w:rsidR="005A3F5F" w:rsidRDefault="00A90CC0">
            <w:r>
              <w:t>[Qualcomm] Yes</w:t>
            </w:r>
          </w:p>
        </w:tc>
        <w:tc>
          <w:tcPr>
            <w:tcW w:w="6642" w:type="dxa"/>
          </w:tcPr>
          <w:p w:rsidR="005A3F5F" w:rsidRDefault="00A90CC0">
            <w:r>
              <w:t>This is to make clear RAN2 and SA2 responsibility on QoS</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842" w:author="Intel-AA" w:date="2020-08-24T22:22:00Z"/>
        </w:trPr>
        <w:tc>
          <w:tcPr>
            <w:tcW w:w="1165" w:type="dxa"/>
          </w:tcPr>
          <w:p w:rsidR="005A3F5F" w:rsidRDefault="005A3F5F">
            <w:pPr>
              <w:rPr>
                <w:ins w:id="2843" w:author="Intel-AA" w:date="2020-08-24T22:22:00Z"/>
              </w:rPr>
            </w:pPr>
          </w:p>
        </w:tc>
        <w:tc>
          <w:tcPr>
            <w:tcW w:w="1821" w:type="dxa"/>
          </w:tcPr>
          <w:p w:rsidR="005A3F5F" w:rsidRDefault="00A90CC0">
            <w:pPr>
              <w:rPr>
                <w:ins w:id="2844" w:author="Intel-AA" w:date="2020-08-24T22:22:00Z"/>
              </w:rPr>
            </w:pPr>
            <w:ins w:id="2845" w:author="Intel-AA" w:date="2020-08-24T22:22:00Z">
              <w:r>
                <w:t>[Intel] Yes with comment</w:t>
              </w:r>
            </w:ins>
          </w:p>
        </w:tc>
        <w:tc>
          <w:tcPr>
            <w:tcW w:w="6642" w:type="dxa"/>
          </w:tcPr>
          <w:p w:rsidR="005A3F5F" w:rsidRDefault="00A90CC0">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rsidR="005A3F5F" w:rsidRDefault="00A90CC0">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rsidR="005A3F5F" w:rsidRDefault="00A90CC0">
            <w:pPr>
              <w:snapToGrid w:val="0"/>
              <w:rPr>
                <w:ins w:id="2853" w:author="Intel-AA" w:date="2020-08-24T22:22:00Z"/>
                <w:b/>
                <w:lang w:eastAsia="zh-CN"/>
              </w:rPr>
            </w:pPr>
            <w:ins w:id="2854" w:author="Qualcomm - Peng Cheng" w:date="2020-08-25T18:51:00Z">
              <w:r>
                <w:rPr>
                  <w:b/>
                  <w:lang w:eastAsia="zh-CN"/>
                </w:rPr>
                <w:t xml:space="preserve">Proposal 8: RAN2 leaves further QoS enhancement for L3 UE-to-NW relay to SA2 (e.g. whether gNB can perform PDB split). </w:t>
              </w:r>
              <w:r>
                <w:rPr>
                  <w:b/>
                  <w:highlight w:val="yellow"/>
                  <w:lang w:eastAsia="zh-CN"/>
                </w:rPr>
                <w:t>RAN2 can discuss AS impacts related to SA2 specified QoS solutions.</w:t>
              </w:r>
            </w:ins>
          </w:p>
        </w:tc>
      </w:tr>
      <w:tr w:rsidR="005A3F5F">
        <w:trPr>
          <w:trHeight w:val="161"/>
          <w:ins w:id="2855" w:author="CATT" w:date="2020-08-25T14:11:00Z"/>
        </w:trPr>
        <w:tc>
          <w:tcPr>
            <w:tcW w:w="1165" w:type="dxa"/>
          </w:tcPr>
          <w:p w:rsidR="005A3F5F" w:rsidRDefault="005A3F5F">
            <w:pPr>
              <w:rPr>
                <w:ins w:id="2856" w:author="CATT" w:date="2020-08-25T14:11:00Z"/>
              </w:rPr>
            </w:pPr>
          </w:p>
        </w:tc>
        <w:tc>
          <w:tcPr>
            <w:tcW w:w="1821" w:type="dxa"/>
          </w:tcPr>
          <w:p w:rsidR="005A3F5F" w:rsidRDefault="00A90CC0">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rsidR="005A3F5F" w:rsidRDefault="005A3F5F">
            <w:pPr>
              <w:rPr>
                <w:ins w:id="2859" w:author="CATT" w:date="2020-08-25T14:11:00Z"/>
              </w:rPr>
            </w:pPr>
          </w:p>
        </w:tc>
      </w:tr>
      <w:tr w:rsidR="005A3F5F">
        <w:trPr>
          <w:trHeight w:val="161"/>
          <w:ins w:id="2860" w:author="Xuelong Wang" w:date="2020-08-25T14:31:00Z"/>
        </w:trPr>
        <w:tc>
          <w:tcPr>
            <w:tcW w:w="1165" w:type="dxa"/>
          </w:tcPr>
          <w:p w:rsidR="005A3F5F" w:rsidRDefault="005A3F5F">
            <w:pPr>
              <w:rPr>
                <w:ins w:id="2861" w:author="Xuelong Wang" w:date="2020-08-25T14:31:00Z"/>
              </w:rPr>
            </w:pPr>
          </w:p>
        </w:tc>
        <w:tc>
          <w:tcPr>
            <w:tcW w:w="1821" w:type="dxa"/>
          </w:tcPr>
          <w:p w:rsidR="005A3F5F" w:rsidRDefault="00A90CC0">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864" w:author="Xuelong Wang" w:date="2020-08-25T14:31:00Z"/>
              </w:rPr>
            </w:pPr>
          </w:p>
        </w:tc>
      </w:tr>
      <w:tr w:rsidR="005A3F5F">
        <w:trPr>
          <w:trHeight w:val="161"/>
          <w:ins w:id="2865" w:author="ZTE - Boyuan" w:date="2020-08-25T14:46:00Z"/>
        </w:trPr>
        <w:tc>
          <w:tcPr>
            <w:tcW w:w="1165" w:type="dxa"/>
          </w:tcPr>
          <w:p w:rsidR="005A3F5F" w:rsidRDefault="005A3F5F">
            <w:pPr>
              <w:rPr>
                <w:ins w:id="2866" w:author="ZTE - Boyuan" w:date="2020-08-25T14:46:00Z"/>
              </w:rPr>
            </w:pPr>
          </w:p>
        </w:tc>
        <w:tc>
          <w:tcPr>
            <w:tcW w:w="1821" w:type="dxa"/>
          </w:tcPr>
          <w:p w:rsidR="005A3F5F" w:rsidRDefault="00A90CC0">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rsidR="005A3F5F" w:rsidRDefault="005A3F5F">
            <w:pPr>
              <w:rPr>
                <w:ins w:id="2869" w:author="ZTE - Boyuan" w:date="2020-08-25T14:46:00Z"/>
              </w:rPr>
            </w:pPr>
          </w:p>
        </w:tc>
      </w:tr>
      <w:tr w:rsidR="005A3F5F">
        <w:trPr>
          <w:trHeight w:val="161"/>
          <w:ins w:id="2870" w:author="LG" w:date="2020-08-25T16:37:00Z"/>
        </w:trPr>
        <w:tc>
          <w:tcPr>
            <w:tcW w:w="1165" w:type="dxa"/>
          </w:tcPr>
          <w:p w:rsidR="005A3F5F" w:rsidRDefault="005A3F5F">
            <w:pPr>
              <w:rPr>
                <w:ins w:id="2871" w:author="LG" w:date="2020-08-25T16:37:00Z"/>
              </w:rPr>
            </w:pPr>
          </w:p>
        </w:tc>
        <w:tc>
          <w:tcPr>
            <w:tcW w:w="1821" w:type="dxa"/>
          </w:tcPr>
          <w:p w:rsidR="005A3F5F" w:rsidRDefault="00A90CC0">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rsidR="005A3F5F" w:rsidRDefault="005A3F5F">
            <w:pPr>
              <w:rPr>
                <w:ins w:id="2874" w:author="LG" w:date="2020-08-25T16:37:00Z"/>
              </w:rPr>
            </w:pPr>
          </w:p>
        </w:tc>
      </w:tr>
      <w:tr w:rsidR="005A3F5F">
        <w:trPr>
          <w:trHeight w:val="161"/>
          <w:ins w:id="2875" w:author="yang xing" w:date="2020-08-25T16:14:00Z"/>
        </w:trPr>
        <w:tc>
          <w:tcPr>
            <w:tcW w:w="1165" w:type="dxa"/>
          </w:tcPr>
          <w:p w:rsidR="005A3F5F" w:rsidRDefault="005A3F5F">
            <w:pPr>
              <w:rPr>
                <w:ins w:id="2876" w:author="yang xing" w:date="2020-08-25T16:14:00Z"/>
              </w:rPr>
            </w:pPr>
          </w:p>
        </w:tc>
        <w:tc>
          <w:tcPr>
            <w:tcW w:w="1821" w:type="dxa"/>
          </w:tcPr>
          <w:p w:rsidR="005A3F5F" w:rsidRDefault="00A90CC0">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879" w:author="yang xing" w:date="2020-08-25T16:14:00Z"/>
              </w:rPr>
            </w:pPr>
          </w:p>
        </w:tc>
      </w:tr>
      <w:tr w:rsidR="005A3F5F">
        <w:trPr>
          <w:trHeight w:val="161"/>
          <w:ins w:id="2880" w:author="Ericsson" w:date="2020-08-25T11:51:00Z"/>
        </w:trPr>
        <w:tc>
          <w:tcPr>
            <w:tcW w:w="1165" w:type="dxa"/>
          </w:tcPr>
          <w:p w:rsidR="005A3F5F" w:rsidRDefault="005A3F5F">
            <w:pPr>
              <w:rPr>
                <w:ins w:id="2881" w:author="Ericsson" w:date="2020-08-25T11:51:00Z"/>
              </w:rPr>
            </w:pPr>
          </w:p>
        </w:tc>
        <w:tc>
          <w:tcPr>
            <w:tcW w:w="1821" w:type="dxa"/>
          </w:tcPr>
          <w:p w:rsidR="005A3F5F" w:rsidRDefault="00A90CC0">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rsidR="005A3F5F" w:rsidRDefault="005A3F5F">
            <w:pPr>
              <w:rPr>
                <w:ins w:id="2884" w:author="Ericsson" w:date="2020-08-25T11:51:00Z"/>
              </w:rPr>
            </w:pPr>
          </w:p>
        </w:tc>
      </w:tr>
      <w:tr w:rsidR="005A3F5F">
        <w:trPr>
          <w:trHeight w:val="161"/>
          <w:ins w:id="2885" w:author="Nokia (GWO)" w:date="2020-08-25T12:05:00Z"/>
        </w:trPr>
        <w:tc>
          <w:tcPr>
            <w:tcW w:w="1165" w:type="dxa"/>
          </w:tcPr>
          <w:p w:rsidR="005A3F5F" w:rsidRDefault="005A3F5F">
            <w:pPr>
              <w:rPr>
                <w:ins w:id="2886" w:author="Nokia (GWO)" w:date="2020-08-25T12:05:00Z"/>
              </w:rPr>
            </w:pPr>
          </w:p>
        </w:tc>
        <w:tc>
          <w:tcPr>
            <w:tcW w:w="1821" w:type="dxa"/>
          </w:tcPr>
          <w:p w:rsidR="005A3F5F" w:rsidRDefault="00A90CC0">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rsidR="005A3F5F" w:rsidRDefault="005A3F5F">
            <w:pPr>
              <w:rPr>
                <w:ins w:id="2889" w:author="Nokia (GWO)" w:date="2020-08-25T12:05:00Z"/>
                <w:lang w:eastAsia="zh-CN"/>
              </w:rPr>
            </w:pPr>
          </w:p>
        </w:tc>
      </w:tr>
      <w:tr w:rsidR="005A3F5F">
        <w:trPr>
          <w:trHeight w:val="161"/>
          <w:ins w:id="2890" w:author="Qualcomm - Peng Cheng" w:date="2020-08-25T19:02:00Z"/>
        </w:trPr>
        <w:tc>
          <w:tcPr>
            <w:tcW w:w="1165" w:type="dxa"/>
          </w:tcPr>
          <w:p w:rsidR="005A3F5F" w:rsidRDefault="005A3F5F">
            <w:pPr>
              <w:rPr>
                <w:ins w:id="2891" w:author="Qualcomm - Peng Cheng" w:date="2020-08-25T19:02:00Z"/>
              </w:rPr>
            </w:pPr>
          </w:p>
        </w:tc>
        <w:tc>
          <w:tcPr>
            <w:tcW w:w="1821" w:type="dxa"/>
          </w:tcPr>
          <w:p w:rsidR="005A3F5F" w:rsidRDefault="00A90CC0">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rsidR="005A3F5F" w:rsidRDefault="00A90CC0">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Pr>
                  <w:rFonts w:eastAsiaTheme="minorEastAsia"/>
                  <w:b/>
                  <w:lang w:eastAsia="zh-CN"/>
                </w:rPr>
                <w:t xml:space="preserve">RAN2 do not intent to st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rsidR="005A3F5F" w:rsidRDefault="00A90CC0">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5A3F5F">
        <w:trPr>
          <w:trHeight w:val="161"/>
          <w:ins w:id="2899" w:author="Qualcomm - Peng Cheng" w:date="2020-08-25T20:23:00Z"/>
        </w:trPr>
        <w:tc>
          <w:tcPr>
            <w:tcW w:w="1165" w:type="dxa"/>
          </w:tcPr>
          <w:p w:rsidR="005A3F5F" w:rsidRDefault="005A3F5F">
            <w:pPr>
              <w:rPr>
                <w:ins w:id="2900" w:author="Qualcomm - Peng Cheng" w:date="2020-08-25T20:23:00Z"/>
              </w:rPr>
            </w:pPr>
          </w:p>
        </w:tc>
        <w:tc>
          <w:tcPr>
            <w:tcW w:w="1821" w:type="dxa"/>
          </w:tcPr>
          <w:p w:rsidR="005A3F5F" w:rsidRDefault="00A90CC0">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rsidR="005A3F5F" w:rsidRDefault="005A3F5F">
            <w:pPr>
              <w:rPr>
                <w:ins w:id="2903" w:author="Qualcomm - Peng Cheng" w:date="2020-08-25T20:23:00Z"/>
                <w:rFonts w:eastAsiaTheme="minorEastAsia"/>
                <w:lang w:eastAsia="zh-CN"/>
              </w:rPr>
            </w:pPr>
          </w:p>
        </w:tc>
      </w:tr>
      <w:tr w:rsidR="005A3F5F">
        <w:trPr>
          <w:trHeight w:val="161"/>
          <w:ins w:id="2904" w:author="Qualcomm - Peng Cheng" w:date="2020-08-25T20:27:00Z"/>
        </w:trPr>
        <w:tc>
          <w:tcPr>
            <w:tcW w:w="1165" w:type="dxa"/>
          </w:tcPr>
          <w:p w:rsidR="005A3F5F" w:rsidRDefault="005A3F5F">
            <w:pPr>
              <w:rPr>
                <w:ins w:id="2905" w:author="Qualcomm - Peng Cheng" w:date="2020-08-25T20:27:00Z"/>
              </w:rPr>
            </w:pPr>
          </w:p>
        </w:tc>
        <w:tc>
          <w:tcPr>
            <w:tcW w:w="1821" w:type="dxa"/>
          </w:tcPr>
          <w:p w:rsidR="005A3F5F" w:rsidRDefault="00A90CC0">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rsidR="005A3F5F" w:rsidRDefault="005A3F5F">
            <w:pPr>
              <w:rPr>
                <w:ins w:id="2908" w:author="Qualcomm - Peng Cheng" w:date="2020-08-25T20:27:00Z"/>
                <w:rFonts w:eastAsiaTheme="minorEastAsia"/>
                <w:lang w:eastAsia="zh-CN"/>
              </w:rPr>
            </w:pPr>
          </w:p>
        </w:tc>
      </w:tr>
      <w:tr w:rsidR="005A3F5F">
        <w:trPr>
          <w:trHeight w:val="161"/>
          <w:ins w:id="2909" w:author="vivo(Boubacar)" w:date="2020-08-25T21:20:00Z"/>
        </w:trPr>
        <w:tc>
          <w:tcPr>
            <w:tcW w:w="1165" w:type="dxa"/>
          </w:tcPr>
          <w:p w:rsidR="005A3F5F" w:rsidRDefault="005A3F5F">
            <w:pPr>
              <w:rPr>
                <w:ins w:id="2910" w:author="vivo(Boubacar)" w:date="2020-08-25T21:20:00Z"/>
              </w:rPr>
            </w:pPr>
          </w:p>
        </w:tc>
        <w:tc>
          <w:tcPr>
            <w:tcW w:w="1821" w:type="dxa"/>
          </w:tcPr>
          <w:p w:rsidR="005A3F5F" w:rsidRDefault="00A90CC0">
            <w:pPr>
              <w:rPr>
                <w:ins w:id="2911" w:author="vivo(Boubacar)" w:date="2020-08-25T21:20:00Z"/>
                <w:rFonts w:eastAsiaTheme="minorEastAsia"/>
                <w:lang w:eastAsia="zh-CN"/>
              </w:rPr>
            </w:pPr>
            <w:ins w:id="2912" w:author="vivo(Boubacar)" w:date="2020-08-25T21:20:00Z">
              <w:r>
                <w:rPr>
                  <w:rFonts w:eastAsiaTheme="minorEastAsia" w:hint="eastAsia"/>
                  <w:lang w:eastAsia="zh-CN"/>
                </w:rPr>
                <w:t>[vivo]Yes</w:t>
              </w:r>
            </w:ins>
          </w:p>
        </w:tc>
        <w:tc>
          <w:tcPr>
            <w:tcW w:w="6642" w:type="dxa"/>
          </w:tcPr>
          <w:p w:rsidR="005A3F5F" w:rsidRDefault="005A3F5F">
            <w:pPr>
              <w:rPr>
                <w:ins w:id="2913" w:author="vivo(Boubacar)" w:date="2020-08-25T21:20:00Z"/>
                <w:rFonts w:eastAsiaTheme="minorEastAsia"/>
                <w:lang w:eastAsia="zh-CN"/>
              </w:rPr>
            </w:pPr>
          </w:p>
        </w:tc>
      </w:tr>
      <w:tr w:rsidR="005A3F5F">
        <w:trPr>
          <w:trHeight w:val="161"/>
        </w:trPr>
        <w:tc>
          <w:tcPr>
            <w:tcW w:w="1165" w:type="dxa"/>
            <w:vMerge w:val="restart"/>
          </w:tcPr>
          <w:p w:rsidR="005A3F5F" w:rsidRDefault="00A90CC0">
            <w:r>
              <w:t>Proposal 9</w:t>
            </w:r>
          </w:p>
        </w:tc>
        <w:tc>
          <w:tcPr>
            <w:tcW w:w="1821" w:type="dxa"/>
          </w:tcPr>
          <w:p w:rsidR="005A3F5F" w:rsidRDefault="00A90CC0">
            <w:r>
              <w:t>[Qualcomm] Yes</w:t>
            </w:r>
          </w:p>
        </w:tc>
        <w:tc>
          <w:tcPr>
            <w:tcW w:w="6642" w:type="dxa"/>
          </w:tcPr>
          <w:p w:rsidR="005A3F5F" w:rsidRDefault="005A3F5F"/>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914" w:author="Intel-AA" w:date="2020-08-24T22:24:00Z"/>
        </w:trPr>
        <w:tc>
          <w:tcPr>
            <w:tcW w:w="1165" w:type="dxa"/>
          </w:tcPr>
          <w:p w:rsidR="005A3F5F" w:rsidRDefault="005A3F5F">
            <w:pPr>
              <w:rPr>
                <w:ins w:id="2915" w:author="Intel-AA" w:date="2020-08-24T22:24:00Z"/>
              </w:rPr>
            </w:pPr>
          </w:p>
        </w:tc>
        <w:tc>
          <w:tcPr>
            <w:tcW w:w="1821" w:type="dxa"/>
          </w:tcPr>
          <w:p w:rsidR="005A3F5F" w:rsidRDefault="00A90CC0">
            <w:pPr>
              <w:rPr>
                <w:ins w:id="2916" w:author="Intel-AA" w:date="2020-08-24T22:24:00Z"/>
              </w:rPr>
            </w:pPr>
            <w:ins w:id="2917" w:author="Intel-AA" w:date="2020-08-24T22:24:00Z">
              <w:r>
                <w:t>[Intel]</w:t>
              </w:r>
            </w:ins>
          </w:p>
        </w:tc>
        <w:tc>
          <w:tcPr>
            <w:tcW w:w="6642" w:type="dxa"/>
          </w:tcPr>
          <w:p w:rsidR="005A3F5F" w:rsidRDefault="00A90CC0">
            <w:pPr>
              <w:rPr>
                <w:ins w:id="2918" w:author="Intel-AA" w:date="2020-08-24T22:24:00Z"/>
              </w:rPr>
            </w:pPr>
            <w:ins w:id="2919" w:author="Intel-AA" w:date="2020-08-24T22:24:00Z">
              <w:r>
                <w:t>We are ok to go with majority view</w:t>
              </w:r>
            </w:ins>
          </w:p>
        </w:tc>
      </w:tr>
      <w:tr w:rsidR="005A3F5F">
        <w:trPr>
          <w:trHeight w:val="161"/>
          <w:ins w:id="2920" w:author="CATT" w:date="2020-08-25T14:12:00Z"/>
        </w:trPr>
        <w:tc>
          <w:tcPr>
            <w:tcW w:w="1165" w:type="dxa"/>
          </w:tcPr>
          <w:p w:rsidR="005A3F5F" w:rsidRDefault="005A3F5F">
            <w:pPr>
              <w:rPr>
                <w:ins w:id="2921" w:author="CATT" w:date="2020-08-25T14:12:00Z"/>
              </w:rPr>
            </w:pPr>
          </w:p>
        </w:tc>
        <w:tc>
          <w:tcPr>
            <w:tcW w:w="1821" w:type="dxa"/>
          </w:tcPr>
          <w:p w:rsidR="005A3F5F" w:rsidRDefault="00A90CC0">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rsidR="005A3F5F" w:rsidRDefault="005A3F5F">
            <w:pPr>
              <w:rPr>
                <w:ins w:id="2924" w:author="CATT" w:date="2020-08-25T14:12:00Z"/>
              </w:rPr>
            </w:pPr>
          </w:p>
        </w:tc>
      </w:tr>
      <w:tr w:rsidR="005A3F5F">
        <w:trPr>
          <w:trHeight w:val="161"/>
          <w:ins w:id="2925" w:author="Xuelong Wang" w:date="2020-08-25T14:31:00Z"/>
        </w:trPr>
        <w:tc>
          <w:tcPr>
            <w:tcW w:w="1165" w:type="dxa"/>
          </w:tcPr>
          <w:p w:rsidR="005A3F5F" w:rsidRDefault="005A3F5F">
            <w:pPr>
              <w:rPr>
                <w:ins w:id="2926" w:author="Xuelong Wang" w:date="2020-08-25T14:31:00Z"/>
              </w:rPr>
            </w:pPr>
          </w:p>
        </w:tc>
        <w:tc>
          <w:tcPr>
            <w:tcW w:w="1821" w:type="dxa"/>
          </w:tcPr>
          <w:p w:rsidR="005A3F5F" w:rsidRDefault="00A90CC0">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929" w:author="Xuelong Wang" w:date="2020-08-25T14:31:00Z"/>
              </w:rPr>
            </w:pPr>
          </w:p>
        </w:tc>
      </w:tr>
      <w:tr w:rsidR="005A3F5F">
        <w:trPr>
          <w:trHeight w:val="161"/>
          <w:ins w:id="2930" w:author="ZTE - Boyuan" w:date="2020-08-25T14:46:00Z"/>
        </w:trPr>
        <w:tc>
          <w:tcPr>
            <w:tcW w:w="1165" w:type="dxa"/>
          </w:tcPr>
          <w:p w:rsidR="005A3F5F" w:rsidRDefault="005A3F5F">
            <w:pPr>
              <w:rPr>
                <w:ins w:id="2931" w:author="ZTE - Boyuan" w:date="2020-08-25T14:46:00Z"/>
              </w:rPr>
            </w:pPr>
          </w:p>
        </w:tc>
        <w:tc>
          <w:tcPr>
            <w:tcW w:w="1821" w:type="dxa"/>
          </w:tcPr>
          <w:p w:rsidR="005A3F5F" w:rsidRDefault="00A90CC0">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rsidR="005A3F5F" w:rsidRDefault="005A3F5F">
            <w:pPr>
              <w:rPr>
                <w:ins w:id="2934" w:author="ZTE - Boyuan" w:date="2020-08-25T14:46:00Z"/>
              </w:rPr>
            </w:pPr>
          </w:p>
        </w:tc>
      </w:tr>
      <w:tr w:rsidR="005A3F5F">
        <w:trPr>
          <w:trHeight w:val="161"/>
          <w:ins w:id="2935" w:author="LG" w:date="2020-08-25T16:38:00Z"/>
        </w:trPr>
        <w:tc>
          <w:tcPr>
            <w:tcW w:w="1165" w:type="dxa"/>
          </w:tcPr>
          <w:p w:rsidR="005A3F5F" w:rsidRDefault="005A3F5F">
            <w:pPr>
              <w:rPr>
                <w:ins w:id="2936" w:author="LG" w:date="2020-08-25T16:38:00Z"/>
              </w:rPr>
            </w:pPr>
          </w:p>
        </w:tc>
        <w:tc>
          <w:tcPr>
            <w:tcW w:w="1821" w:type="dxa"/>
          </w:tcPr>
          <w:p w:rsidR="005A3F5F" w:rsidRDefault="00A90CC0">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rsidR="005A3F5F" w:rsidRDefault="005A3F5F">
            <w:pPr>
              <w:rPr>
                <w:ins w:id="2939" w:author="LG" w:date="2020-08-25T16:38:00Z"/>
              </w:rPr>
            </w:pPr>
          </w:p>
        </w:tc>
      </w:tr>
      <w:tr w:rsidR="005A3F5F">
        <w:trPr>
          <w:trHeight w:val="161"/>
          <w:ins w:id="2940" w:author="yang xing" w:date="2020-08-25T16:14:00Z"/>
        </w:trPr>
        <w:tc>
          <w:tcPr>
            <w:tcW w:w="1165" w:type="dxa"/>
          </w:tcPr>
          <w:p w:rsidR="005A3F5F" w:rsidRDefault="005A3F5F">
            <w:pPr>
              <w:rPr>
                <w:ins w:id="2941" w:author="yang xing" w:date="2020-08-25T16:14:00Z"/>
              </w:rPr>
            </w:pPr>
          </w:p>
        </w:tc>
        <w:tc>
          <w:tcPr>
            <w:tcW w:w="1821" w:type="dxa"/>
          </w:tcPr>
          <w:p w:rsidR="005A3F5F" w:rsidRDefault="00A90CC0">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2944" w:author="yang xing" w:date="2020-08-25T16:14:00Z"/>
              </w:rPr>
            </w:pPr>
          </w:p>
        </w:tc>
      </w:tr>
      <w:tr w:rsidR="005A3F5F">
        <w:trPr>
          <w:trHeight w:val="161"/>
          <w:ins w:id="2945" w:author="Ericsson" w:date="2020-08-25T11:51:00Z"/>
        </w:trPr>
        <w:tc>
          <w:tcPr>
            <w:tcW w:w="1165" w:type="dxa"/>
          </w:tcPr>
          <w:p w:rsidR="005A3F5F" w:rsidRDefault="005A3F5F">
            <w:pPr>
              <w:rPr>
                <w:ins w:id="2946" w:author="Ericsson" w:date="2020-08-25T11:51:00Z"/>
              </w:rPr>
            </w:pPr>
          </w:p>
        </w:tc>
        <w:tc>
          <w:tcPr>
            <w:tcW w:w="1821" w:type="dxa"/>
          </w:tcPr>
          <w:p w:rsidR="005A3F5F" w:rsidRDefault="00A90CC0">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rsidR="005A3F5F" w:rsidRDefault="005A3F5F">
            <w:pPr>
              <w:rPr>
                <w:ins w:id="2949" w:author="Ericsson" w:date="2020-08-25T11:51:00Z"/>
              </w:rPr>
            </w:pPr>
          </w:p>
        </w:tc>
      </w:tr>
      <w:tr w:rsidR="005A3F5F">
        <w:trPr>
          <w:trHeight w:val="161"/>
          <w:ins w:id="2950" w:author="Nokia (GWO)" w:date="2020-08-25T12:05:00Z"/>
        </w:trPr>
        <w:tc>
          <w:tcPr>
            <w:tcW w:w="1165" w:type="dxa"/>
          </w:tcPr>
          <w:p w:rsidR="005A3F5F" w:rsidRDefault="005A3F5F">
            <w:pPr>
              <w:rPr>
                <w:ins w:id="2951" w:author="Nokia (GWO)" w:date="2020-08-25T12:05:00Z"/>
              </w:rPr>
            </w:pPr>
          </w:p>
        </w:tc>
        <w:tc>
          <w:tcPr>
            <w:tcW w:w="1821" w:type="dxa"/>
          </w:tcPr>
          <w:p w:rsidR="005A3F5F" w:rsidRDefault="00A90CC0">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rsidR="005A3F5F" w:rsidRDefault="005A3F5F">
            <w:pPr>
              <w:rPr>
                <w:ins w:id="2954" w:author="Nokia (GWO)" w:date="2020-08-25T12:05:00Z"/>
                <w:lang w:eastAsia="zh-CN"/>
              </w:rPr>
            </w:pPr>
          </w:p>
        </w:tc>
      </w:tr>
      <w:tr w:rsidR="005A3F5F">
        <w:trPr>
          <w:trHeight w:val="161"/>
          <w:ins w:id="2955" w:author="Qualcomm - Peng Cheng" w:date="2020-08-25T19:03:00Z"/>
        </w:trPr>
        <w:tc>
          <w:tcPr>
            <w:tcW w:w="1165" w:type="dxa"/>
          </w:tcPr>
          <w:p w:rsidR="005A3F5F" w:rsidRDefault="005A3F5F">
            <w:pPr>
              <w:rPr>
                <w:ins w:id="2956" w:author="Qualcomm - Peng Cheng" w:date="2020-08-25T19:03:00Z"/>
              </w:rPr>
            </w:pPr>
          </w:p>
        </w:tc>
        <w:tc>
          <w:tcPr>
            <w:tcW w:w="1821" w:type="dxa"/>
          </w:tcPr>
          <w:p w:rsidR="005A3F5F" w:rsidRDefault="00A90CC0">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rsidR="005A3F5F" w:rsidRDefault="00A90CC0">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rsidR="005A3F5F" w:rsidRDefault="00A90CC0">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rsidR="005A3F5F" w:rsidRDefault="00A90CC0">
            <w:pPr>
              <w:snapToGrid w:val="0"/>
              <w:rPr>
                <w:ins w:id="2967" w:author="Qualcomm - Peng Cheng" w:date="2020-08-25T19:03:00Z"/>
                <w:b/>
                <w:color w:val="auto"/>
                <w:lang w:eastAsia="zh-CN"/>
              </w:rPr>
            </w:pPr>
            <w:ins w:id="2968" w:author="Qualcomm - Peng Cheng" w:date="2020-08-25T19:12:00Z">
              <w:r>
                <w:rPr>
                  <w:b/>
                  <w:lang w:eastAsia="zh-CN"/>
                </w:rPr>
                <w:t xml:space="preserve">Proposal 9: </w:t>
              </w:r>
              <w:r>
                <w:rPr>
                  <w:b/>
                  <w:color w:val="auto"/>
                  <w:lang w:eastAsia="zh-CN"/>
                </w:rPr>
                <w:t xml:space="preserve">Remote UE doesn’t need to provide information on which QoS flows need to be relayed to relay </w:t>
              </w:r>
              <w:r>
                <w:rPr>
                  <w:b/>
                  <w:color w:val="auto"/>
                  <w:highlight w:val="yellow"/>
                  <w:lang w:eastAsia="zh-CN"/>
                </w:rPr>
                <w:t>in AS layer</w:t>
              </w:r>
              <w:r>
                <w:rPr>
                  <w:b/>
                  <w:lang w:eastAsia="zh-CN"/>
                </w:rPr>
                <w:t>.</w:t>
              </w:r>
            </w:ins>
          </w:p>
        </w:tc>
      </w:tr>
      <w:tr w:rsidR="005A3F5F">
        <w:trPr>
          <w:trHeight w:val="161"/>
          <w:ins w:id="2969" w:author="Qualcomm - Peng Cheng" w:date="2020-08-25T20:23:00Z"/>
        </w:trPr>
        <w:tc>
          <w:tcPr>
            <w:tcW w:w="1165" w:type="dxa"/>
          </w:tcPr>
          <w:p w:rsidR="005A3F5F" w:rsidRDefault="005A3F5F">
            <w:pPr>
              <w:rPr>
                <w:ins w:id="2970" w:author="Qualcomm - Peng Cheng" w:date="2020-08-25T20:23:00Z"/>
              </w:rPr>
            </w:pPr>
          </w:p>
        </w:tc>
        <w:tc>
          <w:tcPr>
            <w:tcW w:w="1821" w:type="dxa"/>
          </w:tcPr>
          <w:p w:rsidR="005A3F5F" w:rsidRDefault="00A90CC0">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rsidR="005A3F5F" w:rsidRDefault="005A3F5F">
            <w:pPr>
              <w:rPr>
                <w:ins w:id="2973" w:author="Qualcomm - Peng Cheng" w:date="2020-08-25T20:23:00Z"/>
                <w:rFonts w:eastAsiaTheme="minorEastAsia"/>
                <w:lang w:eastAsia="zh-CN"/>
              </w:rPr>
            </w:pPr>
          </w:p>
        </w:tc>
      </w:tr>
      <w:tr w:rsidR="005A3F5F">
        <w:trPr>
          <w:trHeight w:val="161"/>
          <w:ins w:id="2974" w:author="vivo(Boubacar)" w:date="2020-08-25T21:20:00Z"/>
        </w:trPr>
        <w:tc>
          <w:tcPr>
            <w:tcW w:w="1165" w:type="dxa"/>
          </w:tcPr>
          <w:p w:rsidR="005A3F5F" w:rsidRDefault="005A3F5F">
            <w:pPr>
              <w:rPr>
                <w:ins w:id="2975" w:author="vivo(Boubacar)" w:date="2020-08-25T21:20:00Z"/>
              </w:rPr>
            </w:pPr>
          </w:p>
        </w:tc>
        <w:tc>
          <w:tcPr>
            <w:tcW w:w="1821" w:type="dxa"/>
          </w:tcPr>
          <w:p w:rsidR="005A3F5F" w:rsidRDefault="00A90CC0">
            <w:pPr>
              <w:rPr>
                <w:ins w:id="2976" w:author="vivo(Boubacar)" w:date="2020-08-25T21:20:00Z"/>
                <w:rFonts w:eastAsiaTheme="minorEastAsia"/>
                <w:lang w:eastAsia="zh-CN"/>
              </w:rPr>
            </w:pPr>
            <w:ins w:id="2977" w:author="vivo(Boubacar)" w:date="2020-08-25T21:20:00Z">
              <w:r>
                <w:rPr>
                  <w:rFonts w:eastAsiaTheme="minorEastAsia" w:hint="eastAsia"/>
                  <w:lang w:eastAsia="zh-CN"/>
                </w:rPr>
                <w:t>[vivo]Yes</w:t>
              </w:r>
            </w:ins>
          </w:p>
        </w:tc>
        <w:tc>
          <w:tcPr>
            <w:tcW w:w="6642" w:type="dxa"/>
          </w:tcPr>
          <w:p w:rsidR="005A3F5F" w:rsidRDefault="005A3F5F">
            <w:pPr>
              <w:rPr>
                <w:ins w:id="2978" w:author="vivo(Boubacar)" w:date="2020-08-25T21:20:00Z"/>
                <w:rFonts w:eastAsiaTheme="minorEastAsia"/>
                <w:lang w:eastAsia="zh-CN"/>
              </w:rPr>
            </w:pPr>
          </w:p>
        </w:tc>
      </w:tr>
      <w:tr w:rsidR="005A3F5F">
        <w:trPr>
          <w:trHeight w:val="161"/>
        </w:trPr>
        <w:tc>
          <w:tcPr>
            <w:tcW w:w="1165" w:type="dxa"/>
            <w:vMerge w:val="restart"/>
          </w:tcPr>
          <w:p w:rsidR="005A3F5F" w:rsidRDefault="00A90CC0">
            <w:r>
              <w:t>Proposal 10</w:t>
            </w:r>
          </w:p>
        </w:tc>
        <w:tc>
          <w:tcPr>
            <w:tcW w:w="1821" w:type="dxa"/>
          </w:tcPr>
          <w:p w:rsidR="005A3F5F" w:rsidRDefault="00A90CC0">
            <w:r>
              <w:t>[Qualcomm] Yes</w:t>
            </w:r>
          </w:p>
        </w:tc>
        <w:tc>
          <w:tcPr>
            <w:tcW w:w="6642" w:type="dxa"/>
          </w:tcPr>
          <w:p w:rsidR="005A3F5F" w:rsidRDefault="00A90CC0">
            <w:r>
              <w:t>Similar comment to Proposal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2979" w:author="Intel-AA" w:date="2020-08-24T22:24:00Z"/>
        </w:trPr>
        <w:tc>
          <w:tcPr>
            <w:tcW w:w="1165" w:type="dxa"/>
          </w:tcPr>
          <w:p w:rsidR="005A3F5F" w:rsidRDefault="005A3F5F">
            <w:pPr>
              <w:rPr>
                <w:ins w:id="2980" w:author="Intel-AA" w:date="2020-08-24T22:24:00Z"/>
              </w:rPr>
            </w:pPr>
          </w:p>
        </w:tc>
        <w:tc>
          <w:tcPr>
            <w:tcW w:w="1821" w:type="dxa"/>
          </w:tcPr>
          <w:p w:rsidR="005A3F5F" w:rsidRDefault="00A90CC0">
            <w:pPr>
              <w:rPr>
                <w:ins w:id="2981" w:author="Intel-AA" w:date="2020-08-24T22:24:00Z"/>
              </w:rPr>
            </w:pPr>
            <w:ins w:id="2982" w:author="Intel-AA" w:date="2020-08-24T22:24:00Z">
              <w:r>
                <w:t>[Intel] Yes with comment</w:t>
              </w:r>
            </w:ins>
          </w:p>
        </w:tc>
        <w:tc>
          <w:tcPr>
            <w:tcW w:w="6642" w:type="dxa"/>
          </w:tcPr>
          <w:p w:rsidR="005A3F5F" w:rsidRDefault="00A90CC0">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rsidR="005A3F5F" w:rsidRDefault="00A90CC0">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5A3F5F">
        <w:trPr>
          <w:trHeight w:val="161"/>
          <w:ins w:id="2988" w:author="CATT" w:date="2020-08-25T14:12:00Z"/>
        </w:trPr>
        <w:tc>
          <w:tcPr>
            <w:tcW w:w="1165" w:type="dxa"/>
          </w:tcPr>
          <w:p w:rsidR="005A3F5F" w:rsidRDefault="005A3F5F">
            <w:pPr>
              <w:rPr>
                <w:ins w:id="2989" w:author="CATT" w:date="2020-08-25T14:12:00Z"/>
              </w:rPr>
            </w:pPr>
          </w:p>
        </w:tc>
        <w:tc>
          <w:tcPr>
            <w:tcW w:w="1821" w:type="dxa"/>
          </w:tcPr>
          <w:p w:rsidR="005A3F5F" w:rsidRDefault="00A90CC0">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rsidR="005A3F5F" w:rsidRDefault="005A3F5F">
            <w:pPr>
              <w:rPr>
                <w:ins w:id="2992" w:author="CATT" w:date="2020-08-25T14:12:00Z"/>
              </w:rPr>
            </w:pPr>
          </w:p>
        </w:tc>
      </w:tr>
      <w:tr w:rsidR="005A3F5F">
        <w:trPr>
          <w:trHeight w:val="161"/>
          <w:ins w:id="2993" w:author="Xuelong Wang" w:date="2020-08-25T14:31:00Z"/>
        </w:trPr>
        <w:tc>
          <w:tcPr>
            <w:tcW w:w="1165" w:type="dxa"/>
          </w:tcPr>
          <w:p w:rsidR="005A3F5F" w:rsidRDefault="005A3F5F">
            <w:pPr>
              <w:rPr>
                <w:ins w:id="2994" w:author="Xuelong Wang" w:date="2020-08-25T14:31:00Z"/>
              </w:rPr>
            </w:pPr>
          </w:p>
        </w:tc>
        <w:tc>
          <w:tcPr>
            <w:tcW w:w="1821" w:type="dxa"/>
          </w:tcPr>
          <w:p w:rsidR="005A3F5F" w:rsidRDefault="00A90CC0">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2997" w:author="Xuelong Wang" w:date="2020-08-25T14:31:00Z"/>
              </w:rPr>
            </w:pPr>
          </w:p>
        </w:tc>
      </w:tr>
      <w:tr w:rsidR="005A3F5F">
        <w:trPr>
          <w:trHeight w:val="161"/>
          <w:ins w:id="2998" w:author="ZTE - Boyuan" w:date="2020-08-25T14:46:00Z"/>
        </w:trPr>
        <w:tc>
          <w:tcPr>
            <w:tcW w:w="1165" w:type="dxa"/>
          </w:tcPr>
          <w:p w:rsidR="005A3F5F" w:rsidRDefault="005A3F5F">
            <w:pPr>
              <w:rPr>
                <w:ins w:id="2999" w:author="ZTE - Boyuan" w:date="2020-08-25T14:46:00Z"/>
              </w:rPr>
            </w:pPr>
          </w:p>
        </w:tc>
        <w:tc>
          <w:tcPr>
            <w:tcW w:w="1821" w:type="dxa"/>
          </w:tcPr>
          <w:p w:rsidR="005A3F5F" w:rsidRDefault="00A90CC0">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rsidR="005A3F5F" w:rsidRDefault="005A3F5F">
            <w:pPr>
              <w:rPr>
                <w:ins w:id="3002" w:author="ZTE - Boyuan" w:date="2020-08-25T14:46:00Z"/>
              </w:rPr>
            </w:pPr>
          </w:p>
        </w:tc>
      </w:tr>
      <w:tr w:rsidR="005A3F5F">
        <w:trPr>
          <w:trHeight w:val="161"/>
          <w:ins w:id="3003" w:author="LG" w:date="2020-08-25T16:38:00Z"/>
        </w:trPr>
        <w:tc>
          <w:tcPr>
            <w:tcW w:w="1165" w:type="dxa"/>
          </w:tcPr>
          <w:p w:rsidR="005A3F5F" w:rsidRDefault="005A3F5F">
            <w:pPr>
              <w:rPr>
                <w:ins w:id="3004" w:author="LG" w:date="2020-08-25T16:38:00Z"/>
              </w:rPr>
            </w:pPr>
          </w:p>
        </w:tc>
        <w:tc>
          <w:tcPr>
            <w:tcW w:w="1821" w:type="dxa"/>
          </w:tcPr>
          <w:p w:rsidR="005A3F5F" w:rsidRDefault="00A90CC0">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rsidR="005A3F5F" w:rsidRDefault="005A3F5F">
            <w:pPr>
              <w:rPr>
                <w:ins w:id="3007" w:author="LG" w:date="2020-08-25T16:38:00Z"/>
              </w:rPr>
            </w:pPr>
          </w:p>
        </w:tc>
      </w:tr>
      <w:tr w:rsidR="005A3F5F">
        <w:trPr>
          <w:trHeight w:val="161"/>
          <w:ins w:id="3008" w:author="yang xing" w:date="2020-08-25T16:14:00Z"/>
        </w:trPr>
        <w:tc>
          <w:tcPr>
            <w:tcW w:w="1165" w:type="dxa"/>
          </w:tcPr>
          <w:p w:rsidR="005A3F5F" w:rsidRDefault="005A3F5F">
            <w:pPr>
              <w:rPr>
                <w:ins w:id="3009" w:author="yang xing" w:date="2020-08-25T16:14:00Z"/>
              </w:rPr>
            </w:pPr>
          </w:p>
        </w:tc>
        <w:tc>
          <w:tcPr>
            <w:tcW w:w="1821" w:type="dxa"/>
          </w:tcPr>
          <w:p w:rsidR="005A3F5F" w:rsidRDefault="00A90CC0">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012" w:author="yang xing" w:date="2020-08-25T16:14:00Z"/>
              </w:rPr>
            </w:pPr>
          </w:p>
        </w:tc>
      </w:tr>
      <w:tr w:rsidR="005A3F5F">
        <w:trPr>
          <w:trHeight w:val="161"/>
          <w:ins w:id="3013" w:author="Ericsson" w:date="2020-08-25T11:52:00Z"/>
        </w:trPr>
        <w:tc>
          <w:tcPr>
            <w:tcW w:w="1165" w:type="dxa"/>
          </w:tcPr>
          <w:p w:rsidR="005A3F5F" w:rsidRDefault="005A3F5F">
            <w:pPr>
              <w:rPr>
                <w:ins w:id="3014" w:author="Ericsson" w:date="2020-08-25T11:52:00Z"/>
              </w:rPr>
            </w:pPr>
          </w:p>
        </w:tc>
        <w:tc>
          <w:tcPr>
            <w:tcW w:w="1821" w:type="dxa"/>
          </w:tcPr>
          <w:p w:rsidR="005A3F5F" w:rsidRDefault="00A90CC0">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rsidR="005A3F5F" w:rsidRDefault="005A3F5F">
            <w:pPr>
              <w:rPr>
                <w:ins w:id="3017" w:author="Ericsson" w:date="2020-08-25T11:52:00Z"/>
              </w:rPr>
            </w:pPr>
          </w:p>
        </w:tc>
      </w:tr>
      <w:tr w:rsidR="005A3F5F">
        <w:trPr>
          <w:trHeight w:val="161"/>
          <w:ins w:id="3018" w:author="Nokia (GWO)" w:date="2020-08-25T12:06:00Z"/>
        </w:trPr>
        <w:tc>
          <w:tcPr>
            <w:tcW w:w="1165" w:type="dxa"/>
          </w:tcPr>
          <w:p w:rsidR="005A3F5F" w:rsidRDefault="005A3F5F">
            <w:pPr>
              <w:rPr>
                <w:ins w:id="3019" w:author="Nokia (GWO)" w:date="2020-08-25T12:06:00Z"/>
              </w:rPr>
            </w:pPr>
          </w:p>
        </w:tc>
        <w:tc>
          <w:tcPr>
            <w:tcW w:w="1821" w:type="dxa"/>
          </w:tcPr>
          <w:p w:rsidR="005A3F5F" w:rsidRDefault="00A90CC0">
            <w:pPr>
              <w:rPr>
                <w:ins w:id="3020" w:author="Nokia (GWO)" w:date="2020-08-25T12:06:00Z"/>
                <w:rFonts w:eastAsiaTheme="minorEastAsia"/>
                <w:lang w:eastAsia="zh-CN"/>
              </w:rPr>
            </w:pPr>
            <w:ins w:id="3021" w:author="Nokia (GWO)" w:date="2020-08-25T12:06:00Z">
              <w:r>
                <w:t>[Nokia] Yes</w:t>
              </w:r>
            </w:ins>
          </w:p>
        </w:tc>
        <w:tc>
          <w:tcPr>
            <w:tcW w:w="6642" w:type="dxa"/>
          </w:tcPr>
          <w:p w:rsidR="005A3F5F" w:rsidRDefault="005A3F5F">
            <w:pPr>
              <w:rPr>
                <w:ins w:id="3022" w:author="Nokia (GWO)" w:date="2020-08-25T12:06:00Z"/>
              </w:rPr>
            </w:pPr>
          </w:p>
        </w:tc>
      </w:tr>
      <w:tr w:rsidR="005A3F5F">
        <w:trPr>
          <w:trHeight w:val="161"/>
          <w:ins w:id="3023" w:author="Qualcomm - Peng Cheng" w:date="2020-08-25T19:04:00Z"/>
        </w:trPr>
        <w:tc>
          <w:tcPr>
            <w:tcW w:w="1165" w:type="dxa"/>
          </w:tcPr>
          <w:p w:rsidR="005A3F5F" w:rsidRDefault="005A3F5F">
            <w:pPr>
              <w:rPr>
                <w:ins w:id="3024" w:author="Qualcomm - Peng Cheng" w:date="2020-08-25T19:04:00Z"/>
              </w:rPr>
            </w:pPr>
          </w:p>
        </w:tc>
        <w:tc>
          <w:tcPr>
            <w:tcW w:w="1821" w:type="dxa"/>
          </w:tcPr>
          <w:p w:rsidR="005A3F5F" w:rsidRDefault="00A90CC0">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rsidR="005A3F5F" w:rsidRDefault="00A90CC0">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rsidR="005A3F5F" w:rsidRDefault="00A90CC0">
            <w:pPr>
              <w:rPr>
                <w:ins w:id="3029" w:author="Qualcomm - Peng Cheng" w:date="2020-08-25T19:04:00Z"/>
                <w:lang w:eastAsia="zh-CN"/>
              </w:rPr>
            </w:pPr>
            <w:ins w:id="3030" w:author="Qualcomm - Peng Cheng" w:date="2020-08-25T19:14:00Z">
              <w:r>
                <w:rPr>
                  <w:lang w:eastAsia="zh-CN"/>
                </w:rPr>
                <w:t>[Rapporteur] Disagree.</w:t>
              </w:r>
            </w:ins>
          </w:p>
        </w:tc>
      </w:tr>
      <w:tr w:rsidR="005A3F5F">
        <w:trPr>
          <w:trHeight w:val="161"/>
          <w:ins w:id="3031" w:author="Qualcomm - Peng Cheng" w:date="2020-08-25T20:24:00Z"/>
        </w:trPr>
        <w:tc>
          <w:tcPr>
            <w:tcW w:w="1165" w:type="dxa"/>
          </w:tcPr>
          <w:p w:rsidR="005A3F5F" w:rsidRDefault="005A3F5F">
            <w:pPr>
              <w:rPr>
                <w:ins w:id="3032" w:author="Qualcomm - Peng Cheng" w:date="2020-08-25T20:24:00Z"/>
              </w:rPr>
            </w:pPr>
          </w:p>
        </w:tc>
        <w:tc>
          <w:tcPr>
            <w:tcW w:w="1821" w:type="dxa"/>
          </w:tcPr>
          <w:p w:rsidR="005A3F5F" w:rsidRDefault="00A90CC0">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rsidR="005A3F5F" w:rsidRDefault="005A3F5F">
            <w:pPr>
              <w:rPr>
                <w:ins w:id="3035" w:author="Qualcomm - Peng Cheng" w:date="2020-08-25T20:24:00Z"/>
                <w:rFonts w:eastAsiaTheme="minorEastAsia"/>
                <w:lang w:eastAsia="zh-CN"/>
              </w:rPr>
            </w:pPr>
          </w:p>
        </w:tc>
      </w:tr>
      <w:tr w:rsidR="005A3F5F">
        <w:trPr>
          <w:trHeight w:val="161"/>
          <w:ins w:id="3036" w:author="Qualcomm - Peng Cheng" w:date="2020-08-25T20:28:00Z"/>
        </w:trPr>
        <w:tc>
          <w:tcPr>
            <w:tcW w:w="1165" w:type="dxa"/>
          </w:tcPr>
          <w:p w:rsidR="005A3F5F" w:rsidRDefault="005A3F5F">
            <w:pPr>
              <w:rPr>
                <w:ins w:id="3037" w:author="Qualcomm - Peng Cheng" w:date="2020-08-25T20:28:00Z"/>
              </w:rPr>
            </w:pPr>
          </w:p>
        </w:tc>
        <w:tc>
          <w:tcPr>
            <w:tcW w:w="1821" w:type="dxa"/>
          </w:tcPr>
          <w:p w:rsidR="005A3F5F" w:rsidRDefault="00A90CC0">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rsidR="005A3F5F" w:rsidRDefault="005A3F5F">
            <w:pPr>
              <w:rPr>
                <w:ins w:id="3040" w:author="Qualcomm - Peng Cheng" w:date="2020-08-25T20:28:00Z"/>
                <w:rFonts w:eastAsiaTheme="minorEastAsia"/>
                <w:lang w:eastAsia="zh-CN"/>
              </w:rPr>
            </w:pPr>
          </w:p>
        </w:tc>
      </w:tr>
      <w:tr w:rsidR="005A3F5F">
        <w:trPr>
          <w:trHeight w:val="161"/>
          <w:ins w:id="3041" w:author="vivo(Boubacar)" w:date="2020-08-25T21:20:00Z"/>
        </w:trPr>
        <w:tc>
          <w:tcPr>
            <w:tcW w:w="1165" w:type="dxa"/>
          </w:tcPr>
          <w:p w:rsidR="005A3F5F" w:rsidRDefault="005A3F5F">
            <w:pPr>
              <w:rPr>
                <w:ins w:id="3042" w:author="vivo(Boubacar)" w:date="2020-08-25T21:20:00Z"/>
              </w:rPr>
            </w:pPr>
          </w:p>
        </w:tc>
        <w:tc>
          <w:tcPr>
            <w:tcW w:w="1821" w:type="dxa"/>
          </w:tcPr>
          <w:p w:rsidR="005A3F5F" w:rsidRDefault="00A90CC0">
            <w:pPr>
              <w:rPr>
                <w:ins w:id="3043" w:author="vivo(Boubacar)" w:date="2020-08-25T21:20:00Z"/>
                <w:rFonts w:eastAsiaTheme="minorEastAsia"/>
                <w:lang w:eastAsia="zh-CN"/>
              </w:rPr>
            </w:pPr>
            <w:ins w:id="3044" w:author="vivo(Boubacar)" w:date="2020-08-25T21:20:00Z">
              <w:r>
                <w:rPr>
                  <w:rFonts w:eastAsiaTheme="minorEastAsia" w:hint="eastAsia"/>
                  <w:lang w:eastAsia="zh-CN"/>
                </w:rPr>
                <w:t>[vivo]Yes</w:t>
              </w:r>
            </w:ins>
          </w:p>
        </w:tc>
        <w:tc>
          <w:tcPr>
            <w:tcW w:w="6642" w:type="dxa"/>
          </w:tcPr>
          <w:p w:rsidR="005A3F5F" w:rsidRDefault="005A3F5F">
            <w:pPr>
              <w:rPr>
                <w:ins w:id="3045" w:author="vivo(Boubacar)" w:date="2020-08-25T21:20:00Z"/>
                <w:rFonts w:eastAsiaTheme="minorEastAsia"/>
                <w:lang w:eastAsia="zh-CN"/>
              </w:rPr>
            </w:pPr>
          </w:p>
        </w:tc>
      </w:tr>
      <w:tr w:rsidR="005A3F5F">
        <w:trPr>
          <w:trHeight w:val="161"/>
        </w:trPr>
        <w:tc>
          <w:tcPr>
            <w:tcW w:w="1165" w:type="dxa"/>
            <w:vMerge w:val="restart"/>
          </w:tcPr>
          <w:p w:rsidR="005A3F5F" w:rsidRDefault="00A90CC0">
            <w:r>
              <w:t>Proposal 11</w:t>
            </w:r>
          </w:p>
        </w:tc>
        <w:tc>
          <w:tcPr>
            <w:tcW w:w="1821" w:type="dxa"/>
          </w:tcPr>
          <w:p w:rsidR="005A3F5F" w:rsidRDefault="00A90CC0">
            <w:r>
              <w:t>[Qualcomm]</w:t>
            </w:r>
          </w:p>
          <w:p w:rsidR="005A3F5F" w:rsidRDefault="00A90CC0">
            <w:r>
              <w:t>Need online discussion</w:t>
            </w:r>
          </w:p>
        </w:tc>
        <w:tc>
          <w:tcPr>
            <w:tcW w:w="6642" w:type="dxa"/>
          </w:tcPr>
          <w:p w:rsidR="005A3F5F" w:rsidRDefault="00A90CC0">
            <w:r>
              <w:t>It needs online discussion: whether RAN2 specific question is identified. If yes, we are fine to send LS to SA3 for progress. Otherwise, we are not fine because it may confuse SA3 (because they have received a LS from SA2)</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 xml:space="preserve">OPPO] </w:t>
            </w:r>
            <w:r>
              <w:t>Need online discussion</w:t>
            </w:r>
          </w:p>
        </w:tc>
        <w:tc>
          <w:tcPr>
            <w:tcW w:w="6642" w:type="dxa"/>
          </w:tcPr>
          <w:p w:rsidR="005A3F5F" w:rsidRDefault="005A3F5F"/>
        </w:tc>
      </w:tr>
      <w:tr w:rsidR="005A3F5F">
        <w:trPr>
          <w:trHeight w:val="161"/>
          <w:ins w:id="3046" w:author="Intel-AA" w:date="2020-08-24T22:24:00Z"/>
        </w:trPr>
        <w:tc>
          <w:tcPr>
            <w:tcW w:w="1165" w:type="dxa"/>
          </w:tcPr>
          <w:p w:rsidR="005A3F5F" w:rsidRDefault="005A3F5F">
            <w:pPr>
              <w:rPr>
                <w:ins w:id="3047" w:author="Intel-AA" w:date="2020-08-24T22:24:00Z"/>
              </w:rPr>
            </w:pPr>
          </w:p>
        </w:tc>
        <w:tc>
          <w:tcPr>
            <w:tcW w:w="1821" w:type="dxa"/>
          </w:tcPr>
          <w:p w:rsidR="005A3F5F" w:rsidRDefault="00A90CC0">
            <w:pPr>
              <w:rPr>
                <w:ins w:id="3048" w:author="Intel-AA" w:date="2020-08-24T22:24:00Z"/>
              </w:rPr>
            </w:pPr>
            <w:ins w:id="3049" w:author="Intel-AA" w:date="2020-08-24T22:24:00Z">
              <w:r>
                <w:t>[Intel] Yes</w:t>
              </w:r>
            </w:ins>
          </w:p>
        </w:tc>
        <w:tc>
          <w:tcPr>
            <w:tcW w:w="6642" w:type="dxa"/>
          </w:tcPr>
          <w:p w:rsidR="005A3F5F" w:rsidRDefault="00A90CC0">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5A3F5F">
        <w:trPr>
          <w:trHeight w:val="161"/>
          <w:ins w:id="3054" w:author="CATT" w:date="2020-08-25T14:13:00Z"/>
        </w:trPr>
        <w:tc>
          <w:tcPr>
            <w:tcW w:w="1165" w:type="dxa"/>
          </w:tcPr>
          <w:p w:rsidR="005A3F5F" w:rsidRDefault="005A3F5F">
            <w:pPr>
              <w:rPr>
                <w:ins w:id="3055" w:author="CATT" w:date="2020-08-25T14:13:00Z"/>
              </w:rPr>
            </w:pPr>
          </w:p>
        </w:tc>
        <w:tc>
          <w:tcPr>
            <w:tcW w:w="1821" w:type="dxa"/>
          </w:tcPr>
          <w:p w:rsidR="005A3F5F" w:rsidRDefault="00A90CC0">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rsidR="005A3F5F" w:rsidRDefault="005A3F5F">
            <w:pPr>
              <w:rPr>
                <w:ins w:id="3059" w:author="CATT" w:date="2020-08-25T14:13:00Z"/>
              </w:rPr>
            </w:pPr>
          </w:p>
        </w:tc>
      </w:tr>
      <w:tr w:rsidR="005A3F5F">
        <w:trPr>
          <w:trHeight w:val="161"/>
          <w:ins w:id="3060" w:author="Xuelong Wang" w:date="2020-08-25T14:31:00Z"/>
        </w:trPr>
        <w:tc>
          <w:tcPr>
            <w:tcW w:w="1165" w:type="dxa"/>
          </w:tcPr>
          <w:p w:rsidR="005A3F5F" w:rsidRDefault="005A3F5F">
            <w:pPr>
              <w:rPr>
                <w:ins w:id="3061" w:author="Xuelong Wang" w:date="2020-08-25T14:31:00Z"/>
              </w:rPr>
            </w:pPr>
          </w:p>
        </w:tc>
        <w:tc>
          <w:tcPr>
            <w:tcW w:w="1821" w:type="dxa"/>
          </w:tcPr>
          <w:p w:rsidR="005A3F5F" w:rsidRDefault="00A90CC0">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rsidR="005A3F5F" w:rsidRDefault="00A90CC0">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rsidR="005A3F5F" w:rsidRDefault="00A90CC0">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rsidR="005A3F5F" w:rsidRDefault="00A90CC0">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rsidR="005A3F5F" w:rsidRDefault="00A90CC0">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rsidR="005A3F5F" w:rsidRDefault="00A90CC0">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rsidR="005A3F5F" w:rsidRDefault="00A90CC0">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5A3F5F">
        <w:trPr>
          <w:trHeight w:val="161"/>
          <w:ins w:id="3076" w:author="ZTE - Boyuan" w:date="2020-08-25T14:46:00Z"/>
        </w:trPr>
        <w:tc>
          <w:tcPr>
            <w:tcW w:w="1165" w:type="dxa"/>
          </w:tcPr>
          <w:p w:rsidR="005A3F5F" w:rsidRDefault="005A3F5F">
            <w:pPr>
              <w:rPr>
                <w:ins w:id="3077" w:author="ZTE - Boyuan" w:date="2020-08-25T14:46:00Z"/>
              </w:rPr>
            </w:pPr>
          </w:p>
        </w:tc>
        <w:tc>
          <w:tcPr>
            <w:tcW w:w="1821" w:type="dxa"/>
          </w:tcPr>
          <w:p w:rsidR="005A3F5F" w:rsidRDefault="00A90CC0">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rsidR="005A3F5F" w:rsidRDefault="00A90CC0">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5A3F5F">
        <w:trPr>
          <w:trHeight w:val="161"/>
          <w:ins w:id="3082" w:author="yang xing" w:date="2020-08-25T16:15:00Z"/>
        </w:trPr>
        <w:tc>
          <w:tcPr>
            <w:tcW w:w="1165" w:type="dxa"/>
          </w:tcPr>
          <w:p w:rsidR="005A3F5F" w:rsidRDefault="005A3F5F">
            <w:pPr>
              <w:rPr>
                <w:ins w:id="3083" w:author="yang xing" w:date="2020-08-25T16:15:00Z"/>
              </w:rPr>
            </w:pPr>
          </w:p>
        </w:tc>
        <w:tc>
          <w:tcPr>
            <w:tcW w:w="1821" w:type="dxa"/>
          </w:tcPr>
          <w:p w:rsidR="005A3F5F" w:rsidRDefault="00A90CC0">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086" w:author="yang xing" w:date="2020-08-25T16:15:00Z"/>
                <w:lang w:eastAsia="zh-CN"/>
              </w:rPr>
            </w:pPr>
          </w:p>
        </w:tc>
      </w:tr>
      <w:tr w:rsidR="005A3F5F">
        <w:trPr>
          <w:trHeight w:val="161"/>
          <w:ins w:id="3087" w:author="Ericsson" w:date="2020-08-25T11:52:00Z"/>
        </w:trPr>
        <w:tc>
          <w:tcPr>
            <w:tcW w:w="1165" w:type="dxa"/>
          </w:tcPr>
          <w:p w:rsidR="005A3F5F" w:rsidRDefault="005A3F5F">
            <w:pPr>
              <w:rPr>
                <w:ins w:id="3088" w:author="Ericsson" w:date="2020-08-25T11:52:00Z"/>
              </w:rPr>
            </w:pPr>
          </w:p>
        </w:tc>
        <w:tc>
          <w:tcPr>
            <w:tcW w:w="1821" w:type="dxa"/>
          </w:tcPr>
          <w:p w:rsidR="005A3F5F" w:rsidRDefault="00A90CC0">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rsidR="005A3F5F" w:rsidRDefault="00A90CC0">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5A3F5F">
        <w:trPr>
          <w:trHeight w:val="161"/>
          <w:ins w:id="3095" w:author="Nokia (GWO)" w:date="2020-08-25T12:06:00Z"/>
        </w:trPr>
        <w:tc>
          <w:tcPr>
            <w:tcW w:w="1165" w:type="dxa"/>
          </w:tcPr>
          <w:p w:rsidR="005A3F5F" w:rsidRDefault="005A3F5F">
            <w:pPr>
              <w:rPr>
                <w:ins w:id="3096" w:author="Nokia (GWO)" w:date="2020-08-25T12:06:00Z"/>
              </w:rPr>
            </w:pPr>
          </w:p>
        </w:tc>
        <w:tc>
          <w:tcPr>
            <w:tcW w:w="1821" w:type="dxa"/>
          </w:tcPr>
          <w:p w:rsidR="005A3F5F" w:rsidRDefault="00A90CC0">
            <w:pPr>
              <w:rPr>
                <w:ins w:id="3097" w:author="Nokia (GWO)" w:date="2020-08-25T12:06:00Z"/>
                <w:rFonts w:eastAsiaTheme="minorEastAsia"/>
                <w:lang w:eastAsia="zh-CN"/>
              </w:rPr>
            </w:pPr>
            <w:ins w:id="3098" w:author="Nokia (GWO)" w:date="2020-08-25T12:06:00Z">
              <w:r>
                <w:t>[Nokia] No</w:t>
              </w:r>
            </w:ins>
          </w:p>
        </w:tc>
        <w:tc>
          <w:tcPr>
            <w:tcW w:w="6642" w:type="dxa"/>
          </w:tcPr>
          <w:p w:rsidR="005A3F5F" w:rsidRDefault="00A90CC0">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5A3F5F">
        <w:trPr>
          <w:trHeight w:val="161"/>
          <w:ins w:id="3101" w:author="Qualcomm - Peng Cheng" w:date="2020-08-25T19:04:00Z"/>
        </w:trPr>
        <w:tc>
          <w:tcPr>
            <w:tcW w:w="1165" w:type="dxa"/>
          </w:tcPr>
          <w:p w:rsidR="005A3F5F" w:rsidRDefault="005A3F5F">
            <w:pPr>
              <w:rPr>
                <w:ins w:id="3102" w:author="Qualcomm - Peng Cheng" w:date="2020-08-25T19:04:00Z"/>
              </w:rPr>
            </w:pPr>
          </w:p>
        </w:tc>
        <w:tc>
          <w:tcPr>
            <w:tcW w:w="1821" w:type="dxa"/>
          </w:tcPr>
          <w:p w:rsidR="005A3F5F" w:rsidRDefault="00A90CC0">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rsidR="005A3F5F" w:rsidRDefault="00A90CC0">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5A3F5F">
        <w:trPr>
          <w:trHeight w:val="161"/>
          <w:ins w:id="3107" w:author="Qualcomm - Peng Cheng" w:date="2020-08-25T20:24:00Z"/>
        </w:trPr>
        <w:tc>
          <w:tcPr>
            <w:tcW w:w="1165" w:type="dxa"/>
          </w:tcPr>
          <w:p w:rsidR="005A3F5F" w:rsidRDefault="005A3F5F">
            <w:pPr>
              <w:rPr>
                <w:ins w:id="3108" w:author="Qualcomm - Peng Cheng" w:date="2020-08-25T20:24:00Z"/>
              </w:rPr>
            </w:pPr>
          </w:p>
        </w:tc>
        <w:tc>
          <w:tcPr>
            <w:tcW w:w="1821" w:type="dxa"/>
          </w:tcPr>
          <w:p w:rsidR="005A3F5F" w:rsidRDefault="00A90CC0">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rsidR="005A3F5F" w:rsidRDefault="005A3F5F">
            <w:pPr>
              <w:rPr>
                <w:ins w:id="3111" w:author="Qualcomm - Peng Cheng" w:date="2020-08-25T20:24:00Z"/>
                <w:rFonts w:eastAsiaTheme="minorEastAsia"/>
                <w:lang w:eastAsia="zh-CN"/>
              </w:rPr>
            </w:pPr>
          </w:p>
        </w:tc>
      </w:tr>
      <w:tr w:rsidR="005A3F5F">
        <w:trPr>
          <w:trHeight w:val="161"/>
          <w:ins w:id="3112" w:author="Qualcomm - Peng Cheng" w:date="2020-08-25T20:28:00Z"/>
        </w:trPr>
        <w:tc>
          <w:tcPr>
            <w:tcW w:w="1165" w:type="dxa"/>
          </w:tcPr>
          <w:p w:rsidR="005A3F5F" w:rsidRDefault="005A3F5F">
            <w:pPr>
              <w:rPr>
                <w:ins w:id="3113" w:author="Qualcomm - Peng Cheng" w:date="2020-08-25T20:28:00Z"/>
              </w:rPr>
            </w:pPr>
          </w:p>
        </w:tc>
        <w:tc>
          <w:tcPr>
            <w:tcW w:w="1821" w:type="dxa"/>
          </w:tcPr>
          <w:p w:rsidR="005A3F5F" w:rsidRDefault="00A90CC0">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rsidR="005A3F5F" w:rsidRDefault="00A90CC0">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5A3F5F">
        <w:trPr>
          <w:trHeight w:val="161"/>
          <w:ins w:id="3118" w:author="vivo(Boubacar)" w:date="2020-08-25T21:21:00Z"/>
        </w:trPr>
        <w:tc>
          <w:tcPr>
            <w:tcW w:w="1165" w:type="dxa"/>
          </w:tcPr>
          <w:p w:rsidR="005A3F5F" w:rsidRDefault="005A3F5F">
            <w:pPr>
              <w:rPr>
                <w:ins w:id="3119" w:author="vivo(Boubacar)" w:date="2020-08-25T21:21:00Z"/>
              </w:rPr>
            </w:pPr>
          </w:p>
        </w:tc>
        <w:tc>
          <w:tcPr>
            <w:tcW w:w="1821" w:type="dxa"/>
          </w:tcPr>
          <w:p w:rsidR="005A3F5F" w:rsidRDefault="00A90CC0">
            <w:pPr>
              <w:rPr>
                <w:ins w:id="3120" w:author="vivo(Boubacar)" w:date="2020-08-25T21:21:00Z"/>
                <w:rFonts w:eastAsiaTheme="minorEastAsia"/>
                <w:lang w:eastAsia="zh-CN"/>
              </w:rPr>
            </w:pPr>
            <w:ins w:id="3121" w:author="vivo(Boubacar)" w:date="2020-08-25T21:21:00Z">
              <w:r>
                <w:rPr>
                  <w:rFonts w:eastAsiaTheme="minorEastAsia" w:hint="eastAsia"/>
                  <w:lang w:eastAsia="zh-CN"/>
                </w:rPr>
                <w:t>[vivo] Yes</w:t>
              </w:r>
            </w:ins>
          </w:p>
        </w:tc>
        <w:tc>
          <w:tcPr>
            <w:tcW w:w="6642" w:type="dxa"/>
          </w:tcPr>
          <w:p w:rsidR="005A3F5F" w:rsidRDefault="00A90CC0">
            <w:pPr>
              <w:rPr>
                <w:ins w:id="3122" w:author="vivo(Boubacar)" w:date="2020-08-25T21:21:00Z"/>
                <w:rFonts w:eastAsiaTheme="minorEastAsia"/>
                <w:lang w:eastAsia="zh-CN"/>
              </w:rPr>
            </w:pPr>
            <w:ins w:id="3123" w:author="vivo(Boubacar)" w:date="2020-08-25T21:21:00Z">
              <w:r>
                <w:rPr>
                  <w:rFonts w:eastAsia="等线"/>
                  <w:lang w:eastAsia="zh-CN"/>
                </w:rPr>
                <w:t>We suggest RAN2 to send a LS to SA3 for feasibility and performance of E2E security in L3 relay architecture</w:t>
              </w:r>
              <w:r>
                <w:t xml:space="preserve"> </w:t>
              </w:r>
              <w:r>
                <w:rPr>
                  <w:rFonts w:eastAsia="等线"/>
                  <w:lang w:eastAsia="zh-CN"/>
                </w:rPr>
                <w:t>via N3IWF.</w:t>
              </w:r>
              <w:r>
                <w:rPr>
                  <w:rFonts w:eastAsia="等线" w:hint="eastAsia"/>
                  <w:lang w:eastAsia="zh-CN"/>
                </w:rPr>
                <w:t xml:space="preserve"> It facilitates our further design on the two relay architectures with different security solutions.</w:t>
              </w:r>
            </w:ins>
          </w:p>
        </w:tc>
      </w:tr>
      <w:tr w:rsidR="005A3F5F">
        <w:trPr>
          <w:trHeight w:val="161"/>
        </w:trPr>
        <w:tc>
          <w:tcPr>
            <w:tcW w:w="1165" w:type="dxa"/>
            <w:vMerge w:val="restart"/>
          </w:tcPr>
          <w:p w:rsidR="005A3F5F" w:rsidRDefault="00A90CC0">
            <w:r>
              <w:t>Proposal 12</w:t>
            </w:r>
          </w:p>
        </w:tc>
        <w:tc>
          <w:tcPr>
            <w:tcW w:w="1821" w:type="dxa"/>
          </w:tcPr>
          <w:p w:rsidR="005A3F5F" w:rsidRDefault="00A90CC0">
            <w:r>
              <w:t>[Qualcomm] Yes</w:t>
            </w:r>
          </w:p>
        </w:tc>
        <w:tc>
          <w:tcPr>
            <w:tcW w:w="6642" w:type="dxa"/>
          </w:tcPr>
          <w:p w:rsidR="005A3F5F" w:rsidRDefault="00A90CC0">
            <w:r>
              <w:t>Similar comment to Proposal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3124" w:author="Intel-AA" w:date="2020-08-24T22:25:00Z"/>
        </w:trPr>
        <w:tc>
          <w:tcPr>
            <w:tcW w:w="1165" w:type="dxa"/>
          </w:tcPr>
          <w:p w:rsidR="005A3F5F" w:rsidRDefault="005A3F5F">
            <w:pPr>
              <w:rPr>
                <w:ins w:id="3125" w:author="Intel-AA" w:date="2020-08-24T22:25:00Z"/>
              </w:rPr>
            </w:pPr>
          </w:p>
        </w:tc>
        <w:tc>
          <w:tcPr>
            <w:tcW w:w="1821" w:type="dxa"/>
          </w:tcPr>
          <w:p w:rsidR="005A3F5F" w:rsidRDefault="00A90CC0">
            <w:pPr>
              <w:rPr>
                <w:ins w:id="3126" w:author="Intel-AA" w:date="2020-08-24T22:25:00Z"/>
              </w:rPr>
            </w:pPr>
            <w:ins w:id="3127" w:author="Intel-AA" w:date="2020-08-24T22:25:00Z">
              <w:r>
                <w:t>[Intel] Yes</w:t>
              </w:r>
            </w:ins>
          </w:p>
        </w:tc>
        <w:tc>
          <w:tcPr>
            <w:tcW w:w="6642" w:type="dxa"/>
          </w:tcPr>
          <w:p w:rsidR="005A3F5F" w:rsidRDefault="005A3F5F">
            <w:pPr>
              <w:rPr>
                <w:ins w:id="3128" w:author="Intel-AA" w:date="2020-08-24T22:25:00Z"/>
              </w:rPr>
            </w:pPr>
          </w:p>
        </w:tc>
      </w:tr>
      <w:tr w:rsidR="005A3F5F">
        <w:trPr>
          <w:trHeight w:val="161"/>
          <w:ins w:id="3129" w:author="CATT" w:date="2020-08-25T14:14:00Z"/>
        </w:trPr>
        <w:tc>
          <w:tcPr>
            <w:tcW w:w="1165" w:type="dxa"/>
          </w:tcPr>
          <w:p w:rsidR="005A3F5F" w:rsidRDefault="005A3F5F">
            <w:pPr>
              <w:rPr>
                <w:ins w:id="3130" w:author="CATT" w:date="2020-08-25T14:14:00Z"/>
              </w:rPr>
            </w:pPr>
          </w:p>
        </w:tc>
        <w:tc>
          <w:tcPr>
            <w:tcW w:w="1821" w:type="dxa"/>
          </w:tcPr>
          <w:p w:rsidR="005A3F5F" w:rsidRDefault="00A90CC0">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rsidR="005A3F5F" w:rsidRDefault="005A3F5F">
            <w:pPr>
              <w:rPr>
                <w:ins w:id="3136" w:author="CATT" w:date="2020-08-25T14:14:00Z"/>
              </w:rPr>
            </w:pPr>
          </w:p>
        </w:tc>
      </w:tr>
      <w:tr w:rsidR="005A3F5F">
        <w:trPr>
          <w:trHeight w:val="161"/>
          <w:ins w:id="3137" w:author="Xuelong Wang" w:date="2020-08-25T14:31:00Z"/>
        </w:trPr>
        <w:tc>
          <w:tcPr>
            <w:tcW w:w="1165" w:type="dxa"/>
          </w:tcPr>
          <w:p w:rsidR="005A3F5F" w:rsidRDefault="005A3F5F">
            <w:pPr>
              <w:rPr>
                <w:ins w:id="3138" w:author="Xuelong Wang" w:date="2020-08-25T14:31:00Z"/>
              </w:rPr>
            </w:pPr>
          </w:p>
        </w:tc>
        <w:tc>
          <w:tcPr>
            <w:tcW w:w="1821" w:type="dxa"/>
          </w:tcPr>
          <w:p w:rsidR="005A3F5F" w:rsidRDefault="00A90CC0">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3141" w:author="Xuelong Wang" w:date="2020-08-25T14:31:00Z"/>
              </w:rPr>
            </w:pPr>
          </w:p>
        </w:tc>
      </w:tr>
      <w:tr w:rsidR="005A3F5F">
        <w:trPr>
          <w:trHeight w:val="161"/>
          <w:ins w:id="3142" w:author="ZTE - Boyuan" w:date="2020-08-25T14:47:00Z"/>
        </w:trPr>
        <w:tc>
          <w:tcPr>
            <w:tcW w:w="1165" w:type="dxa"/>
          </w:tcPr>
          <w:p w:rsidR="005A3F5F" w:rsidRDefault="005A3F5F">
            <w:pPr>
              <w:rPr>
                <w:ins w:id="3143" w:author="ZTE - Boyuan" w:date="2020-08-25T14:47:00Z"/>
              </w:rPr>
            </w:pPr>
          </w:p>
        </w:tc>
        <w:tc>
          <w:tcPr>
            <w:tcW w:w="1821" w:type="dxa"/>
          </w:tcPr>
          <w:p w:rsidR="005A3F5F" w:rsidRDefault="00A90CC0">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rsidR="005A3F5F" w:rsidRDefault="00A90CC0">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rsidR="005A3F5F" w:rsidRDefault="00A90CC0">
            <w:pPr>
              <w:rPr>
                <w:ins w:id="3148" w:author="ZTE - Boyuan" w:date="2020-08-25T14:47:00Z"/>
              </w:rPr>
            </w:pPr>
            <w:ins w:id="3149" w:author="Qualcomm - Peng Cheng" w:date="2020-08-25T18:53:00Z">
              <w:r>
                <w:rPr>
                  <w:lang w:eastAsia="zh-CN"/>
                </w:rPr>
                <w:t>[Rapporteur] OK to raise it online</w:t>
              </w:r>
            </w:ins>
          </w:p>
        </w:tc>
      </w:tr>
      <w:tr w:rsidR="005A3F5F">
        <w:trPr>
          <w:trHeight w:val="161"/>
          <w:ins w:id="3150" w:author="LG" w:date="2020-08-25T16:39:00Z"/>
        </w:trPr>
        <w:tc>
          <w:tcPr>
            <w:tcW w:w="1165" w:type="dxa"/>
          </w:tcPr>
          <w:p w:rsidR="005A3F5F" w:rsidRDefault="005A3F5F">
            <w:pPr>
              <w:rPr>
                <w:ins w:id="3151" w:author="LG" w:date="2020-08-25T16:39:00Z"/>
              </w:rPr>
            </w:pPr>
          </w:p>
        </w:tc>
        <w:tc>
          <w:tcPr>
            <w:tcW w:w="1821" w:type="dxa"/>
          </w:tcPr>
          <w:p w:rsidR="005A3F5F" w:rsidRDefault="00A90CC0">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rsidR="005A3F5F" w:rsidRDefault="005A3F5F">
            <w:pPr>
              <w:rPr>
                <w:ins w:id="3154" w:author="LG" w:date="2020-08-25T16:39:00Z"/>
                <w:lang w:eastAsia="zh-CN"/>
              </w:rPr>
            </w:pPr>
          </w:p>
        </w:tc>
      </w:tr>
      <w:tr w:rsidR="005A3F5F">
        <w:trPr>
          <w:trHeight w:val="161"/>
          <w:ins w:id="3155" w:author="yang xing" w:date="2020-08-25T16:15:00Z"/>
        </w:trPr>
        <w:tc>
          <w:tcPr>
            <w:tcW w:w="1165" w:type="dxa"/>
          </w:tcPr>
          <w:p w:rsidR="005A3F5F" w:rsidRDefault="005A3F5F">
            <w:pPr>
              <w:rPr>
                <w:ins w:id="3156" w:author="yang xing" w:date="2020-08-25T16:15:00Z"/>
              </w:rPr>
            </w:pPr>
          </w:p>
        </w:tc>
        <w:tc>
          <w:tcPr>
            <w:tcW w:w="1821" w:type="dxa"/>
          </w:tcPr>
          <w:p w:rsidR="005A3F5F" w:rsidRDefault="00A90CC0">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159" w:author="yang xing" w:date="2020-08-25T16:15:00Z"/>
                <w:lang w:eastAsia="zh-CN"/>
              </w:rPr>
            </w:pPr>
          </w:p>
        </w:tc>
      </w:tr>
      <w:tr w:rsidR="005A3F5F">
        <w:trPr>
          <w:trHeight w:val="161"/>
          <w:ins w:id="3160" w:author="Ericsson" w:date="2020-08-25T11:59:00Z"/>
        </w:trPr>
        <w:tc>
          <w:tcPr>
            <w:tcW w:w="1165" w:type="dxa"/>
          </w:tcPr>
          <w:p w:rsidR="005A3F5F" w:rsidRDefault="005A3F5F">
            <w:pPr>
              <w:rPr>
                <w:ins w:id="3161" w:author="Ericsson" w:date="2020-08-25T11:59:00Z"/>
              </w:rPr>
            </w:pPr>
          </w:p>
        </w:tc>
        <w:tc>
          <w:tcPr>
            <w:tcW w:w="1821" w:type="dxa"/>
          </w:tcPr>
          <w:p w:rsidR="005A3F5F" w:rsidRDefault="00A90CC0">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rsidR="005A3F5F" w:rsidRDefault="00A90CC0">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rsidR="005A3F5F" w:rsidRDefault="00A90CC0">
            <w:pPr>
              <w:rPr>
                <w:ins w:id="3167" w:author="Ericsson" w:date="2020-08-25T11:59:00Z"/>
                <w:lang w:eastAsia="zh-CN"/>
              </w:rPr>
            </w:pPr>
            <w:ins w:id="3168" w:author="Qualcomm - Peng Cheng" w:date="2020-08-25T18:53:00Z">
              <w:r>
                <w:rPr>
                  <w:lang w:eastAsia="zh-CN"/>
                </w:rPr>
                <w:t>[Rapporteur] OK to raise it online as ZTE suggested</w:t>
              </w:r>
            </w:ins>
          </w:p>
        </w:tc>
      </w:tr>
      <w:tr w:rsidR="005A3F5F">
        <w:trPr>
          <w:trHeight w:val="161"/>
          <w:ins w:id="3169" w:author="Nokia (GWO)" w:date="2020-08-25T12:06:00Z"/>
        </w:trPr>
        <w:tc>
          <w:tcPr>
            <w:tcW w:w="1165" w:type="dxa"/>
          </w:tcPr>
          <w:p w:rsidR="005A3F5F" w:rsidRDefault="005A3F5F">
            <w:pPr>
              <w:rPr>
                <w:ins w:id="3170" w:author="Nokia (GWO)" w:date="2020-08-25T12:06:00Z"/>
              </w:rPr>
            </w:pPr>
          </w:p>
        </w:tc>
        <w:tc>
          <w:tcPr>
            <w:tcW w:w="1821" w:type="dxa"/>
          </w:tcPr>
          <w:p w:rsidR="005A3F5F" w:rsidRDefault="00A90CC0">
            <w:pPr>
              <w:rPr>
                <w:ins w:id="3171" w:author="Nokia (GWO)" w:date="2020-08-25T12:06:00Z"/>
                <w:rFonts w:eastAsiaTheme="minorEastAsia"/>
                <w:lang w:eastAsia="zh-CN"/>
              </w:rPr>
            </w:pPr>
            <w:ins w:id="3172" w:author="Nokia (GWO)" w:date="2020-08-25T12:06:00Z">
              <w:r>
                <w:t>[Nokia] Yes</w:t>
              </w:r>
            </w:ins>
          </w:p>
        </w:tc>
        <w:tc>
          <w:tcPr>
            <w:tcW w:w="6642" w:type="dxa"/>
          </w:tcPr>
          <w:p w:rsidR="005A3F5F" w:rsidRDefault="005A3F5F">
            <w:pPr>
              <w:rPr>
                <w:ins w:id="3173" w:author="Nokia (GWO)" w:date="2020-08-25T12:06:00Z"/>
              </w:rPr>
            </w:pPr>
          </w:p>
        </w:tc>
      </w:tr>
      <w:tr w:rsidR="005A3F5F">
        <w:trPr>
          <w:trHeight w:val="161"/>
          <w:ins w:id="3174" w:author="Qualcomm - Peng Cheng" w:date="2020-08-25T19:04:00Z"/>
        </w:trPr>
        <w:tc>
          <w:tcPr>
            <w:tcW w:w="1165" w:type="dxa"/>
          </w:tcPr>
          <w:p w:rsidR="005A3F5F" w:rsidRDefault="005A3F5F">
            <w:pPr>
              <w:rPr>
                <w:ins w:id="3175" w:author="Qualcomm - Peng Cheng" w:date="2020-08-25T19:04:00Z"/>
              </w:rPr>
            </w:pPr>
          </w:p>
        </w:tc>
        <w:tc>
          <w:tcPr>
            <w:tcW w:w="1821" w:type="dxa"/>
          </w:tcPr>
          <w:p w:rsidR="005A3F5F" w:rsidRDefault="00A90CC0">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rsidR="005A3F5F" w:rsidRDefault="00A90CC0">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Support of service continuity of L3 relay relies on N3IWF based solution defined in SA2 TR. RAN2 does not support RAN specific solution for service continuity of L3 relay. “</w:t>
              </w:r>
            </w:ins>
          </w:p>
          <w:p w:rsidR="005A3F5F" w:rsidRDefault="00A90CC0">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rsidR="005A3F5F" w:rsidRDefault="00A90CC0">
            <w:pPr>
              <w:snapToGrid w:val="0"/>
              <w:rPr>
                <w:ins w:id="3184" w:author="Qualcomm - Peng Cheng" w:date="2020-08-25T19:04:00Z"/>
                <w:b/>
                <w:lang w:eastAsia="zh-CN"/>
              </w:rPr>
            </w:pPr>
            <w:ins w:id="3185" w:author="Qualcomm - Peng Cheng" w:date="2020-08-25T19:21:00Z">
              <w:r>
                <w:rPr>
                  <w:b/>
                  <w:lang w:eastAsia="zh-CN"/>
                </w:rPr>
                <w:t>Proposal 13: Solutions to enhance service continuity (e.g. gNB assisted path switch) can be discussed with or after relay (re)selection.</w:t>
              </w:r>
            </w:ins>
          </w:p>
        </w:tc>
      </w:tr>
      <w:tr w:rsidR="005A3F5F">
        <w:trPr>
          <w:trHeight w:val="161"/>
          <w:ins w:id="3186" w:author="Qualcomm - Peng Cheng" w:date="2020-08-25T20:24:00Z"/>
        </w:trPr>
        <w:tc>
          <w:tcPr>
            <w:tcW w:w="1165" w:type="dxa"/>
          </w:tcPr>
          <w:p w:rsidR="005A3F5F" w:rsidRDefault="005A3F5F">
            <w:pPr>
              <w:rPr>
                <w:ins w:id="3187" w:author="Qualcomm - Peng Cheng" w:date="2020-08-25T20:24:00Z"/>
              </w:rPr>
            </w:pPr>
          </w:p>
        </w:tc>
        <w:tc>
          <w:tcPr>
            <w:tcW w:w="1821" w:type="dxa"/>
          </w:tcPr>
          <w:p w:rsidR="005A3F5F" w:rsidRDefault="00A90CC0">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rsidR="005A3F5F" w:rsidRDefault="00A90CC0">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rsidR="005A3F5F" w:rsidRDefault="00A90CC0">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5A3F5F">
        <w:trPr>
          <w:trHeight w:val="161"/>
          <w:ins w:id="3194" w:author="Qualcomm - Peng Cheng" w:date="2020-08-25T20:28:00Z"/>
        </w:trPr>
        <w:tc>
          <w:tcPr>
            <w:tcW w:w="1165" w:type="dxa"/>
          </w:tcPr>
          <w:p w:rsidR="005A3F5F" w:rsidRDefault="005A3F5F">
            <w:pPr>
              <w:rPr>
                <w:ins w:id="3195" w:author="Qualcomm - Peng Cheng" w:date="2020-08-25T20:28:00Z"/>
              </w:rPr>
            </w:pPr>
          </w:p>
        </w:tc>
        <w:tc>
          <w:tcPr>
            <w:tcW w:w="1821" w:type="dxa"/>
          </w:tcPr>
          <w:p w:rsidR="005A3F5F" w:rsidRDefault="00A90CC0">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rsidR="005A3F5F" w:rsidRDefault="005A3F5F">
            <w:pPr>
              <w:rPr>
                <w:ins w:id="3198" w:author="Qualcomm - Peng Cheng" w:date="2020-08-25T20:28:00Z"/>
                <w:rFonts w:eastAsiaTheme="minorEastAsia"/>
                <w:lang w:eastAsia="zh-CN"/>
              </w:rPr>
            </w:pPr>
          </w:p>
        </w:tc>
      </w:tr>
      <w:tr w:rsidR="005A3F5F">
        <w:trPr>
          <w:trHeight w:val="161"/>
          <w:ins w:id="3199" w:author="vivo(Boubacar)" w:date="2020-08-25T21:21:00Z"/>
        </w:trPr>
        <w:tc>
          <w:tcPr>
            <w:tcW w:w="1165" w:type="dxa"/>
          </w:tcPr>
          <w:p w:rsidR="005A3F5F" w:rsidRDefault="005A3F5F">
            <w:pPr>
              <w:rPr>
                <w:ins w:id="3200" w:author="vivo(Boubacar)" w:date="2020-08-25T21:21:00Z"/>
              </w:rPr>
            </w:pPr>
          </w:p>
        </w:tc>
        <w:tc>
          <w:tcPr>
            <w:tcW w:w="1821" w:type="dxa"/>
          </w:tcPr>
          <w:p w:rsidR="005A3F5F" w:rsidRDefault="00A90CC0">
            <w:pPr>
              <w:rPr>
                <w:ins w:id="3201" w:author="vivo(Boubacar)" w:date="2020-08-25T21:21:00Z"/>
                <w:rFonts w:eastAsiaTheme="minorEastAsia"/>
                <w:lang w:eastAsia="zh-CN"/>
              </w:rPr>
            </w:pPr>
            <w:ins w:id="3202" w:author="vivo(Boubacar)" w:date="2020-08-25T21:21:00Z">
              <w:r>
                <w:t>[</w:t>
              </w:r>
              <w:r>
                <w:rPr>
                  <w:rFonts w:hint="eastAsia"/>
                  <w:lang w:eastAsia="zh-CN"/>
                </w:rPr>
                <w:t>vivo</w:t>
              </w:r>
              <w:r>
                <w:t>] Yes</w:t>
              </w:r>
            </w:ins>
          </w:p>
        </w:tc>
        <w:tc>
          <w:tcPr>
            <w:tcW w:w="6642" w:type="dxa"/>
          </w:tcPr>
          <w:p w:rsidR="005A3F5F" w:rsidRDefault="005A3F5F">
            <w:pPr>
              <w:rPr>
                <w:ins w:id="3203" w:author="vivo(Boubacar)" w:date="2020-08-25T21:21:00Z"/>
                <w:rFonts w:eastAsiaTheme="minorEastAsia"/>
                <w:lang w:eastAsia="zh-CN"/>
              </w:rPr>
            </w:pPr>
          </w:p>
        </w:tc>
      </w:tr>
      <w:tr w:rsidR="005A3F5F">
        <w:trPr>
          <w:trHeight w:val="161"/>
        </w:trPr>
        <w:tc>
          <w:tcPr>
            <w:tcW w:w="1165" w:type="dxa"/>
            <w:vMerge w:val="restart"/>
          </w:tcPr>
          <w:p w:rsidR="005A3F5F" w:rsidRDefault="00A90CC0">
            <w:r>
              <w:t>Proposal 13</w:t>
            </w:r>
          </w:p>
        </w:tc>
        <w:tc>
          <w:tcPr>
            <w:tcW w:w="1821" w:type="dxa"/>
          </w:tcPr>
          <w:p w:rsidR="005A3F5F" w:rsidRDefault="00A90CC0">
            <w:r>
              <w:t>[Qualcomm] Yes</w:t>
            </w:r>
          </w:p>
        </w:tc>
        <w:tc>
          <w:tcPr>
            <w:tcW w:w="6642" w:type="dxa"/>
          </w:tcPr>
          <w:p w:rsidR="005A3F5F" w:rsidRDefault="00A90CC0">
            <w:r>
              <w:t xml:space="preserve">This is to address some companies’ concern that Proposal 12 may preclude their enhancement. Because it is more or less coupled with relay (re)selection, it is better to discuss with/after relay (re)selection. </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3204" w:author="Intel-AA" w:date="2020-08-24T22:26:00Z"/>
        </w:trPr>
        <w:tc>
          <w:tcPr>
            <w:tcW w:w="1165" w:type="dxa"/>
          </w:tcPr>
          <w:p w:rsidR="005A3F5F" w:rsidRDefault="005A3F5F">
            <w:pPr>
              <w:rPr>
                <w:ins w:id="3205" w:author="Intel-AA" w:date="2020-08-24T22:26:00Z"/>
              </w:rPr>
            </w:pPr>
          </w:p>
        </w:tc>
        <w:tc>
          <w:tcPr>
            <w:tcW w:w="1821" w:type="dxa"/>
          </w:tcPr>
          <w:p w:rsidR="005A3F5F" w:rsidRDefault="00A90CC0">
            <w:pPr>
              <w:rPr>
                <w:ins w:id="3206" w:author="Intel-AA" w:date="2020-08-24T22:26:00Z"/>
              </w:rPr>
            </w:pPr>
            <w:ins w:id="3207" w:author="Intel-AA" w:date="2020-08-24T22:26:00Z">
              <w:r>
                <w:t>[Intel] Yes</w:t>
              </w:r>
            </w:ins>
          </w:p>
        </w:tc>
        <w:tc>
          <w:tcPr>
            <w:tcW w:w="6642" w:type="dxa"/>
          </w:tcPr>
          <w:p w:rsidR="005A3F5F" w:rsidRDefault="005A3F5F">
            <w:pPr>
              <w:rPr>
                <w:ins w:id="3208" w:author="Intel-AA" w:date="2020-08-24T22:26:00Z"/>
              </w:rPr>
            </w:pPr>
          </w:p>
        </w:tc>
      </w:tr>
      <w:tr w:rsidR="005A3F5F">
        <w:trPr>
          <w:trHeight w:val="161"/>
          <w:ins w:id="3209" w:author="CATT" w:date="2020-08-25T14:15:00Z"/>
        </w:trPr>
        <w:tc>
          <w:tcPr>
            <w:tcW w:w="1165" w:type="dxa"/>
          </w:tcPr>
          <w:p w:rsidR="005A3F5F" w:rsidRDefault="005A3F5F">
            <w:pPr>
              <w:rPr>
                <w:ins w:id="3210" w:author="CATT" w:date="2020-08-25T14:15:00Z"/>
              </w:rPr>
            </w:pPr>
          </w:p>
        </w:tc>
        <w:tc>
          <w:tcPr>
            <w:tcW w:w="1821" w:type="dxa"/>
          </w:tcPr>
          <w:p w:rsidR="005A3F5F" w:rsidRDefault="00A90CC0">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rsidR="005A3F5F" w:rsidRDefault="005A3F5F">
            <w:pPr>
              <w:rPr>
                <w:ins w:id="3213" w:author="CATT" w:date="2020-08-25T14:15:00Z"/>
              </w:rPr>
            </w:pPr>
          </w:p>
        </w:tc>
      </w:tr>
      <w:tr w:rsidR="005A3F5F">
        <w:trPr>
          <w:trHeight w:val="161"/>
          <w:ins w:id="3214" w:author="Xuelong Wang" w:date="2020-08-25T14:31:00Z"/>
        </w:trPr>
        <w:tc>
          <w:tcPr>
            <w:tcW w:w="1165" w:type="dxa"/>
          </w:tcPr>
          <w:p w:rsidR="005A3F5F" w:rsidRDefault="005A3F5F">
            <w:pPr>
              <w:rPr>
                <w:ins w:id="3215" w:author="Xuelong Wang" w:date="2020-08-25T14:31:00Z"/>
              </w:rPr>
            </w:pPr>
          </w:p>
        </w:tc>
        <w:tc>
          <w:tcPr>
            <w:tcW w:w="1821" w:type="dxa"/>
          </w:tcPr>
          <w:p w:rsidR="005A3F5F" w:rsidRDefault="00A90CC0">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3218" w:author="Xuelong Wang" w:date="2020-08-25T14:31:00Z"/>
              </w:rPr>
            </w:pPr>
          </w:p>
        </w:tc>
      </w:tr>
      <w:tr w:rsidR="005A3F5F">
        <w:trPr>
          <w:trHeight w:val="161"/>
          <w:ins w:id="3219" w:author="ZTE - Boyuan" w:date="2020-08-25T14:47:00Z"/>
        </w:trPr>
        <w:tc>
          <w:tcPr>
            <w:tcW w:w="1165" w:type="dxa"/>
          </w:tcPr>
          <w:p w:rsidR="005A3F5F" w:rsidRDefault="005A3F5F">
            <w:pPr>
              <w:rPr>
                <w:ins w:id="3220" w:author="ZTE - Boyuan" w:date="2020-08-25T14:47:00Z"/>
              </w:rPr>
            </w:pPr>
          </w:p>
        </w:tc>
        <w:tc>
          <w:tcPr>
            <w:tcW w:w="1821" w:type="dxa"/>
          </w:tcPr>
          <w:p w:rsidR="005A3F5F" w:rsidRDefault="00A90CC0">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rsidR="005A3F5F" w:rsidRDefault="00A90CC0">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rsidR="005A3F5F" w:rsidRDefault="00A90CC0">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5A3F5F">
        <w:trPr>
          <w:trHeight w:val="161"/>
          <w:ins w:id="3228" w:author="LG" w:date="2020-08-25T16:40:00Z"/>
        </w:trPr>
        <w:tc>
          <w:tcPr>
            <w:tcW w:w="1165" w:type="dxa"/>
          </w:tcPr>
          <w:p w:rsidR="005A3F5F" w:rsidRDefault="005A3F5F">
            <w:pPr>
              <w:rPr>
                <w:ins w:id="3229" w:author="LG" w:date="2020-08-25T16:40:00Z"/>
              </w:rPr>
            </w:pPr>
          </w:p>
        </w:tc>
        <w:tc>
          <w:tcPr>
            <w:tcW w:w="1821" w:type="dxa"/>
          </w:tcPr>
          <w:p w:rsidR="005A3F5F" w:rsidRDefault="00A90CC0">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rsidR="005A3F5F" w:rsidRDefault="005A3F5F">
            <w:pPr>
              <w:rPr>
                <w:ins w:id="3232" w:author="LG" w:date="2020-08-25T16:40:00Z"/>
                <w:lang w:eastAsia="zh-CN"/>
              </w:rPr>
            </w:pPr>
          </w:p>
        </w:tc>
      </w:tr>
      <w:tr w:rsidR="005A3F5F">
        <w:trPr>
          <w:trHeight w:val="161"/>
          <w:ins w:id="3233" w:author="yang xing" w:date="2020-08-25T16:16:00Z"/>
        </w:trPr>
        <w:tc>
          <w:tcPr>
            <w:tcW w:w="1165" w:type="dxa"/>
          </w:tcPr>
          <w:p w:rsidR="005A3F5F" w:rsidRDefault="005A3F5F">
            <w:pPr>
              <w:rPr>
                <w:ins w:id="3234" w:author="yang xing" w:date="2020-08-25T16:16:00Z"/>
              </w:rPr>
            </w:pPr>
          </w:p>
        </w:tc>
        <w:tc>
          <w:tcPr>
            <w:tcW w:w="1821" w:type="dxa"/>
          </w:tcPr>
          <w:p w:rsidR="005A3F5F" w:rsidRDefault="00A90CC0">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237" w:author="yang xing" w:date="2020-08-25T16:16:00Z"/>
                <w:lang w:eastAsia="zh-CN"/>
              </w:rPr>
            </w:pPr>
          </w:p>
        </w:tc>
      </w:tr>
      <w:tr w:rsidR="005A3F5F">
        <w:trPr>
          <w:trHeight w:val="161"/>
          <w:ins w:id="3238" w:author="Ericsson" w:date="2020-08-25T12:01:00Z"/>
        </w:trPr>
        <w:tc>
          <w:tcPr>
            <w:tcW w:w="1165" w:type="dxa"/>
          </w:tcPr>
          <w:p w:rsidR="005A3F5F" w:rsidRDefault="005A3F5F">
            <w:pPr>
              <w:rPr>
                <w:ins w:id="3239" w:author="Ericsson" w:date="2020-08-25T12:01:00Z"/>
              </w:rPr>
            </w:pPr>
          </w:p>
        </w:tc>
        <w:tc>
          <w:tcPr>
            <w:tcW w:w="1821" w:type="dxa"/>
          </w:tcPr>
          <w:p w:rsidR="005A3F5F" w:rsidRDefault="00A90CC0">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rsidR="005A3F5F" w:rsidRDefault="005A3F5F">
            <w:pPr>
              <w:rPr>
                <w:ins w:id="3242" w:author="Ericsson" w:date="2020-08-25T12:01:00Z"/>
                <w:lang w:eastAsia="zh-CN"/>
              </w:rPr>
            </w:pPr>
          </w:p>
        </w:tc>
      </w:tr>
      <w:tr w:rsidR="005A3F5F">
        <w:trPr>
          <w:trHeight w:val="161"/>
          <w:ins w:id="3243" w:author="Nokia (GWO)" w:date="2020-08-25T12:06:00Z"/>
        </w:trPr>
        <w:tc>
          <w:tcPr>
            <w:tcW w:w="1165" w:type="dxa"/>
          </w:tcPr>
          <w:p w:rsidR="005A3F5F" w:rsidRDefault="005A3F5F">
            <w:pPr>
              <w:rPr>
                <w:ins w:id="3244" w:author="Nokia (GWO)" w:date="2020-08-25T12:06:00Z"/>
              </w:rPr>
            </w:pPr>
          </w:p>
        </w:tc>
        <w:tc>
          <w:tcPr>
            <w:tcW w:w="1821" w:type="dxa"/>
          </w:tcPr>
          <w:p w:rsidR="005A3F5F" w:rsidRDefault="00A90CC0">
            <w:pPr>
              <w:rPr>
                <w:ins w:id="3245" w:author="Nokia (GWO)" w:date="2020-08-25T12:06:00Z"/>
                <w:rFonts w:eastAsiaTheme="minorEastAsia"/>
                <w:lang w:eastAsia="zh-CN"/>
              </w:rPr>
            </w:pPr>
            <w:ins w:id="3246" w:author="Nokia (GWO)" w:date="2020-08-25T12:06:00Z">
              <w:r>
                <w:t>[Nokia] Yes</w:t>
              </w:r>
            </w:ins>
          </w:p>
        </w:tc>
        <w:tc>
          <w:tcPr>
            <w:tcW w:w="6642" w:type="dxa"/>
          </w:tcPr>
          <w:p w:rsidR="005A3F5F" w:rsidRDefault="005A3F5F">
            <w:pPr>
              <w:rPr>
                <w:ins w:id="3247" w:author="Nokia (GWO)" w:date="2020-08-25T12:06:00Z"/>
              </w:rPr>
            </w:pPr>
          </w:p>
        </w:tc>
      </w:tr>
      <w:tr w:rsidR="005A3F5F">
        <w:trPr>
          <w:trHeight w:val="161"/>
          <w:ins w:id="3248" w:author="Qualcomm - Peng Cheng" w:date="2020-08-25T19:05:00Z"/>
        </w:trPr>
        <w:tc>
          <w:tcPr>
            <w:tcW w:w="1165" w:type="dxa"/>
          </w:tcPr>
          <w:p w:rsidR="005A3F5F" w:rsidRDefault="005A3F5F">
            <w:pPr>
              <w:rPr>
                <w:ins w:id="3249" w:author="Qualcomm - Peng Cheng" w:date="2020-08-25T19:05:00Z"/>
              </w:rPr>
            </w:pPr>
          </w:p>
        </w:tc>
        <w:tc>
          <w:tcPr>
            <w:tcW w:w="1821" w:type="dxa"/>
          </w:tcPr>
          <w:p w:rsidR="005A3F5F" w:rsidRDefault="00A90CC0">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rsidR="005A3F5F" w:rsidRDefault="00A90CC0">
            <w:pPr>
              <w:rPr>
                <w:ins w:id="3252" w:author="Qualcomm - Peng Cheng" w:date="2020-08-25T19:05:00Z"/>
              </w:rPr>
            </w:pPr>
            <w:ins w:id="3253" w:author="Qualcomm - Peng Cheng" w:date="2020-08-25T19:05:00Z">
              <w:r>
                <w:rPr>
                  <w:rFonts w:eastAsiaTheme="minorEastAsia"/>
                  <w:lang w:eastAsia="zh-CN"/>
                </w:rPr>
                <w:t>Pending on P12.</w:t>
              </w:r>
            </w:ins>
          </w:p>
        </w:tc>
      </w:tr>
      <w:tr w:rsidR="005A3F5F">
        <w:trPr>
          <w:trHeight w:val="161"/>
          <w:ins w:id="3254" w:author="Qualcomm - Peng Cheng" w:date="2020-08-25T20:24:00Z"/>
        </w:trPr>
        <w:tc>
          <w:tcPr>
            <w:tcW w:w="1165" w:type="dxa"/>
          </w:tcPr>
          <w:p w:rsidR="005A3F5F" w:rsidRDefault="005A3F5F">
            <w:pPr>
              <w:rPr>
                <w:ins w:id="3255" w:author="Qualcomm - Peng Cheng" w:date="2020-08-25T20:24:00Z"/>
              </w:rPr>
            </w:pPr>
          </w:p>
        </w:tc>
        <w:tc>
          <w:tcPr>
            <w:tcW w:w="1821" w:type="dxa"/>
          </w:tcPr>
          <w:p w:rsidR="005A3F5F" w:rsidRDefault="00A90CC0">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rsidR="005A3F5F" w:rsidRDefault="005A3F5F">
            <w:pPr>
              <w:rPr>
                <w:ins w:id="3258" w:author="Qualcomm - Peng Cheng" w:date="2020-08-25T20:24:00Z"/>
                <w:rFonts w:eastAsiaTheme="minorEastAsia"/>
                <w:lang w:eastAsia="zh-CN"/>
              </w:rPr>
            </w:pPr>
          </w:p>
        </w:tc>
      </w:tr>
      <w:tr w:rsidR="005A3F5F">
        <w:trPr>
          <w:trHeight w:val="161"/>
          <w:ins w:id="3259" w:author="Qualcomm - Peng Cheng" w:date="2020-08-25T20:29:00Z"/>
        </w:trPr>
        <w:tc>
          <w:tcPr>
            <w:tcW w:w="1165" w:type="dxa"/>
          </w:tcPr>
          <w:p w:rsidR="005A3F5F" w:rsidRDefault="005A3F5F">
            <w:pPr>
              <w:rPr>
                <w:ins w:id="3260" w:author="Qualcomm - Peng Cheng" w:date="2020-08-25T20:29:00Z"/>
              </w:rPr>
            </w:pPr>
          </w:p>
        </w:tc>
        <w:tc>
          <w:tcPr>
            <w:tcW w:w="1821" w:type="dxa"/>
          </w:tcPr>
          <w:p w:rsidR="005A3F5F" w:rsidRDefault="00A90CC0">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rsidR="005A3F5F" w:rsidRDefault="005A3F5F">
            <w:pPr>
              <w:rPr>
                <w:ins w:id="3263" w:author="Qualcomm - Peng Cheng" w:date="2020-08-25T20:29:00Z"/>
                <w:rFonts w:eastAsiaTheme="minorEastAsia"/>
                <w:lang w:eastAsia="zh-CN"/>
              </w:rPr>
            </w:pPr>
          </w:p>
        </w:tc>
      </w:tr>
      <w:tr w:rsidR="005A3F5F">
        <w:trPr>
          <w:trHeight w:val="161"/>
          <w:ins w:id="3264" w:author="vivo(Boubacar)" w:date="2020-08-25T21:21:00Z"/>
        </w:trPr>
        <w:tc>
          <w:tcPr>
            <w:tcW w:w="1165" w:type="dxa"/>
          </w:tcPr>
          <w:p w:rsidR="005A3F5F" w:rsidRDefault="005A3F5F">
            <w:pPr>
              <w:rPr>
                <w:ins w:id="3265" w:author="vivo(Boubacar)" w:date="2020-08-25T21:21:00Z"/>
              </w:rPr>
            </w:pPr>
          </w:p>
        </w:tc>
        <w:tc>
          <w:tcPr>
            <w:tcW w:w="1821" w:type="dxa"/>
          </w:tcPr>
          <w:p w:rsidR="005A3F5F" w:rsidRDefault="00A90CC0">
            <w:pPr>
              <w:rPr>
                <w:ins w:id="3266" w:author="vivo(Boubacar)" w:date="2020-08-25T21:21:00Z"/>
                <w:rFonts w:eastAsiaTheme="minorEastAsia"/>
                <w:lang w:eastAsia="zh-CN"/>
              </w:rPr>
            </w:pPr>
            <w:ins w:id="3267" w:author="vivo(Boubacar)" w:date="2020-08-25T21:21:00Z">
              <w:r>
                <w:t>[</w:t>
              </w:r>
              <w:r>
                <w:rPr>
                  <w:rFonts w:hint="eastAsia"/>
                  <w:lang w:eastAsia="zh-CN"/>
                </w:rPr>
                <w:t>vivo</w:t>
              </w:r>
              <w:r>
                <w:t>] Yes</w:t>
              </w:r>
              <w:r>
                <w:rPr>
                  <w:rFonts w:hint="eastAsia"/>
                  <w:lang w:eastAsia="zh-CN"/>
                </w:rPr>
                <w:t xml:space="preserve"> with comment</w:t>
              </w:r>
            </w:ins>
          </w:p>
        </w:tc>
        <w:tc>
          <w:tcPr>
            <w:tcW w:w="6642" w:type="dxa"/>
          </w:tcPr>
          <w:p w:rsidR="005A3F5F" w:rsidRDefault="00A90CC0">
            <w:pPr>
              <w:rPr>
                <w:ins w:id="3268" w:author="vivo(Boubacar)" w:date="2020-08-25T21:21:00Z"/>
                <w:rFonts w:eastAsiaTheme="minorEastAsia"/>
                <w:lang w:eastAsia="zh-CN"/>
              </w:rPr>
            </w:pPr>
            <w:ins w:id="3269" w:author="vivo(Boubacar)" w:date="2020-08-25T21:21:00Z">
              <w:r>
                <w:rPr>
                  <w:rFonts w:hint="eastAsia"/>
                  <w:lang w:eastAsia="zh-CN"/>
                </w:rPr>
                <w:t>As for relay re(selection), we wonder if we can reach the consensus that at least the Rel-13 UE-to-Network relay (re)selection mechanism is taken as a starting point.</w:t>
              </w:r>
            </w:ins>
          </w:p>
        </w:tc>
      </w:tr>
      <w:tr w:rsidR="005A3F5F">
        <w:trPr>
          <w:trHeight w:val="161"/>
        </w:trPr>
        <w:tc>
          <w:tcPr>
            <w:tcW w:w="1165" w:type="dxa"/>
            <w:vMerge w:val="restart"/>
          </w:tcPr>
          <w:p w:rsidR="005A3F5F" w:rsidRDefault="00A90CC0">
            <w:r>
              <w:t>Proposal 14</w:t>
            </w:r>
          </w:p>
        </w:tc>
        <w:tc>
          <w:tcPr>
            <w:tcW w:w="1821" w:type="dxa"/>
          </w:tcPr>
          <w:p w:rsidR="005A3F5F" w:rsidRDefault="00A90CC0">
            <w:r>
              <w:t>[Qualcomm] Yes</w:t>
            </w:r>
          </w:p>
        </w:tc>
        <w:tc>
          <w:tcPr>
            <w:tcW w:w="6642" w:type="dxa"/>
          </w:tcPr>
          <w:p w:rsidR="005A3F5F" w:rsidRDefault="00A90CC0">
            <w:r>
              <w:t>It is majority view in phase 1 (impact of NAS is SA2 scoping)</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3270" w:author="Intel-AA" w:date="2020-08-24T22:26:00Z"/>
        </w:trPr>
        <w:tc>
          <w:tcPr>
            <w:tcW w:w="1165" w:type="dxa"/>
          </w:tcPr>
          <w:p w:rsidR="005A3F5F" w:rsidRDefault="005A3F5F">
            <w:pPr>
              <w:rPr>
                <w:ins w:id="3271" w:author="Intel-AA" w:date="2020-08-24T22:26:00Z"/>
              </w:rPr>
            </w:pPr>
          </w:p>
        </w:tc>
        <w:tc>
          <w:tcPr>
            <w:tcW w:w="1821" w:type="dxa"/>
          </w:tcPr>
          <w:p w:rsidR="005A3F5F" w:rsidRDefault="00A90CC0">
            <w:pPr>
              <w:rPr>
                <w:ins w:id="3272" w:author="Intel-AA" w:date="2020-08-24T22:26:00Z"/>
              </w:rPr>
            </w:pPr>
            <w:ins w:id="3273" w:author="Intel-AA" w:date="2020-08-24T22:26:00Z">
              <w:r>
                <w:t>[Intel] Yes</w:t>
              </w:r>
            </w:ins>
          </w:p>
        </w:tc>
        <w:tc>
          <w:tcPr>
            <w:tcW w:w="6642" w:type="dxa"/>
          </w:tcPr>
          <w:p w:rsidR="005A3F5F" w:rsidRDefault="005A3F5F">
            <w:pPr>
              <w:rPr>
                <w:ins w:id="3274" w:author="Intel-AA" w:date="2020-08-24T22:26:00Z"/>
              </w:rPr>
            </w:pPr>
          </w:p>
        </w:tc>
      </w:tr>
      <w:tr w:rsidR="005A3F5F">
        <w:trPr>
          <w:trHeight w:val="161"/>
          <w:ins w:id="3275" w:author="CATT" w:date="2020-08-25T14:16:00Z"/>
        </w:trPr>
        <w:tc>
          <w:tcPr>
            <w:tcW w:w="1165" w:type="dxa"/>
          </w:tcPr>
          <w:p w:rsidR="005A3F5F" w:rsidRDefault="005A3F5F">
            <w:pPr>
              <w:rPr>
                <w:ins w:id="3276" w:author="CATT" w:date="2020-08-25T14:16:00Z"/>
              </w:rPr>
            </w:pPr>
          </w:p>
        </w:tc>
        <w:tc>
          <w:tcPr>
            <w:tcW w:w="1821" w:type="dxa"/>
          </w:tcPr>
          <w:p w:rsidR="005A3F5F" w:rsidRDefault="00A90CC0">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rsidR="005A3F5F" w:rsidRDefault="005A3F5F">
            <w:pPr>
              <w:rPr>
                <w:ins w:id="3279" w:author="CATT" w:date="2020-08-25T14:16:00Z"/>
              </w:rPr>
            </w:pPr>
          </w:p>
        </w:tc>
      </w:tr>
      <w:tr w:rsidR="005A3F5F">
        <w:trPr>
          <w:trHeight w:val="161"/>
          <w:ins w:id="3280" w:author="Xuelong Wang" w:date="2020-08-25T14:31:00Z"/>
        </w:trPr>
        <w:tc>
          <w:tcPr>
            <w:tcW w:w="1165" w:type="dxa"/>
          </w:tcPr>
          <w:p w:rsidR="005A3F5F" w:rsidRDefault="005A3F5F">
            <w:pPr>
              <w:rPr>
                <w:ins w:id="3281" w:author="Xuelong Wang" w:date="2020-08-25T14:31:00Z"/>
              </w:rPr>
            </w:pPr>
          </w:p>
        </w:tc>
        <w:tc>
          <w:tcPr>
            <w:tcW w:w="1821" w:type="dxa"/>
          </w:tcPr>
          <w:p w:rsidR="005A3F5F" w:rsidRDefault="00A90CC0">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3284" w:author="Xuelong Wang" w:date="2020-08-25T14:31:00Z"/>
              </w:rPr>
            </w:pPr>
          </w:p>
        </w:tc>
      </w:tr>
      <w:tr w:rsidR="005A3F5F">
        <w:trPr>
          <w:trHeight w:val="161"/>
          <w:ins w:id="3285" w:author="ZTE - Boyuan" w:date="2020-08-25T14:48:00Z"/>
        </w:trPr>
        <w:tc>
          <w:tcPr>
            <w:tcW w:w="1165" w:type="dxa"/>
          </w:tcPr>
          <w:p w:rsidR="005A3F5F" w:rsidRDefault="005A3F5F">
            <w:pPr>
              <w:rPr>
                <w:ins w:id="3286" w:author="ZTE - Boyuan" w:date="2020-08-25T14:48:00Z"/>
              </w:rPr>
            </w:pPr>
          </w:p>
        </w:tc>
        <w:tc>
          <w:tcPr>
            <w:tcW w:w="1821" w:type="dxa"/>
          </w:tcPr>
          <w:p w:rsidR="005A3F5F" w:rsidRDefault="00A90CC0">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rsidR="005A3F5F" w:rsidRDefault="005A3F5F">
            <w:pPr>
              <w:rPr>
                <w:ins w:id="3289" w:author="ZTE - Boyuan" w:date="2020-08-25T14:48:00Z"/>
              </w:rPr>
            </w:pPr>
          </w:p>
        </w:tc>
      </w:tr>
      <w:tr w:rsidR="005A3F5F">
        <w:trPr>
          <w:trHeight w:val="161"/>
          <w:ins w:id="3290" w:author="LG" w:date="2020-08-25T16:41:00Z"/>
        </w:trPr>
        <w:tc>
          <w:tcPr>
            <w:tcW w:w="1165" w:type="dxa"/>
          </w:tcPr>
          <w:p w:rsidR="005A3F5F" w:rsidRDefault="005A3F5F">
            <w:pPr>
              <w:rPr>
                <w:ins w:id="3291" w:author="LG" w:date="2020-08-25T16:41:00Z"/>
              </w:rPr>
            </w:pPr>
          </w:p>
        </w:tc>
        <w:tc>
          <w:tcPr>
            <w:tcW w:w="1821" w:type="dxa"/>
          </w:tcPr>
          <w:p w:rsidR="005A3F5F" w:rsidRDefault="00A90CC0">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rsidR="005A3F5F" w:rsidRDefault="005A3F5F">
            <w:pPr>
              <w:rPr>
                <w:ins w:id="3294" w:author="LG" w:date="2020-08-25T16:41:00Z"/>
              </w:rPr>
            </w:pPr>
          </w:p>
        </w:tc>
      </w:tr>
      <w:tr w:rsidR="005A3F5F">
        <w:trPr>
          <w:trHeight w:val="161"/>
          <w:ins w:id="3295" w:author="yang xing" w:date="2020-08-25T16:16:00Z"/>
        </w:trPr>
        <w:tc>
          <w:tcPr>
            <w:tcW w:w="1165" w:type="dxa"/>
          </w:tcPr>
          <w:p w:rsidR="005A3F5F" w:rsidRDefault="005A3F5F">
            <w:pPr>
              <w:rPr>
                <w:ins w:id="3296" w:author="yang xing" w:date="2020-08-25T16:16:00Z"/>
              </w:rPr>
            </w:pPr>
          </w:p>
        </w:tc>
        <w:tc>
          <w:tcPr>
            <w:tcW w:w="1821" w:type="dxa"/>
          </w:tcPr>
          <w:p w:rsidR="005A3F5F" w:rsidRDefault="00A90CC0">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299" w:author="yang xing" w:date="2020-08-25T16:16:00Z"/>
              </w:rPr>
            </w:pPr>
          </w:p>
        </w:tc>
      </w:tr>
      <w:tr w:rsidR="005A3F5F">
        <w:trPr>
          <w:trHeight w:val="161"/>
          <w:ins w:id="3300" w:author="Ericsson" w:date="2020-08-25T12:01:00Z"/>
        </w:trPr>
        <w:tc>
          <w:tcPr>
            <w:tcW w:w="1165" w:type="dxa"/>
          </w:tcPr>
          <w:p w:rsidR="005A3F5F" w:rsidRDefault="005A3F5F">
            <w:pPr>
              <w:rPr>
                <w:ins w:id="3301" w:author="Ericsson" w:date="2020-08-25T12:01:00Z"/>
              </w:rPr>
            </w:pPr>
          </w:p>
        </w:tc>
        <w:tc>
          <w:tcPr>
            <w:tcW w:w="1821" w:type="dxa"/>
          </w:tcPr>
          <w:p w:rsidR="005A3F5F" w:rsidRDefault="00A90CC0">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rsidR="005A3F5F" w:rsidRDefault="00A90CC0">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rsidR="005A3F5F" w:rsidRDefault="00A90CC0">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5A3F5F">
        <w:trPr>
          <w:trHeight w:val="161"/>
          <w:ins w:id="3313" w:author="Nokia (GWO)" w:date="2020-08-25T12:07:00Z"/>
        </w:trPr>
        <w:tc>
          <w:tcPr>
            <w:tcW w:w="1165" w:type="dxa"/>
          </w:tcPr>
          <w:p w:rsidR="005A3F5F" w:rsidRDefault="005A3F5F">
            <w:pPr>
              <w:rPr>
                <w:ins w:id="3314" w:author="Nokia (GWO)" w:date="2020-08-25T12:07:00Z"/>
              </w:rPr>
            </w:pPr>
          </w:p>
        </w:tc>
        <w:tc>
          <w:tcPr>
            <w:tcW w:w="1821" w:type="dxa"/>
          </w:tcPr>
          <w:p w:rsidR="005A3F5F" w:rsidRDefault="00A90CC0">
            <w:pPr>
              <w:rPr>
                <w:ins w:id="3315" w:author="Nokia (GWO)" w:date="2020-08-25T12:07:00Z"/>
                <w:rFonts w:eastAsiaTheme="minorEastAsia"/>
                <w:lang w:eastAsia="zh-CN"/>
              </w:rPr>
            </w:pPr>
            <w:ins w:id="3316" w:author="Nokia (GWO)" w:date="2020-08-25T12:07:00Z">
              <w:r>
                <w:t>[Nokia] Yes</w:t>
              </w:r>
            </w:ins>
          </w:p>
        </w:tc>
        <w:tc>
          <w:tcPr>
            <w:tcW w:w="6642" w:type="dxa"/>
          </w:tcPr>
          <w:p w:rsidR="005A3F5F" w:rsidRDefault="00A90CC0">
            <w:pPr>
              <w:rPr>
                <w:ins w:id="3317" w:author="Qualcomm - Peng Cheng" w:date="2020-08-25T18:56:00Z"/>
              </w:rPr>
            </w:pPr>
            <w:ins w:id="3318" w:author="Nokia (GWO)" w:date="2020-08-25T12:08:00Z">
              <w:r>
                <w:t>In the RAN2 TR we may add references to the figures of the SA2 TR to make clear this agreement.</w:t>
              </w:r>
            </w:ins>
          </w:p>
          <w:p w:rsidR="005A3F5F" w:rsidRDefault="00A90CC0">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5A3F5F">
        <w:trPr>
          <w:trHeight w:val="161"/>
          <w:ins w:id="3321" w:author="Qualcomm - Peng Cheng" w:date="2020-08-25T19:05:00Z"/>
        </w:trPr>
        <w:tc>
          <w:tcPr>
            <w:tcW w:w="1165" w:type="dxa"/>
          </w:tcPr>
          <w:p w:rsidR="005A3F5F" w:rsidRDefault="005A3F5F">
            <w:pPr>
              <w:rPr>
                <w:ins w:id="3322" w:author="Qualcomm - Peng Cheng" w:date="2020-08-25T19:05:00Z"/>
              </w:rPr>
            </w:pPr>
          </w:p>
        </w:tc>
        <w:tc>
          <w:tcPr>
            <w:tcW w:w="1821" w:type="dxa"/>
          </w:tcPr>
          <w:p w:rsidR="005A3F5F" w:rsidRDefault="00A90CC0">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rsidR="005A3F5F" w:rsidRDefault="00A90CC0">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rsidR="005A3F5F" w:rsidRDefault="00A90CC0">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5A3F5F">
        <w:trPr>
          <w:trHeight w:val="161"/>
          <w:ins w:id="3330" w:author="Qualcomm - Peng Cheng" w:date="2020-08-25T20:25:00Z"/>
        </w:trPr>
        <w:tc>
          <w:tcPr>
            <w:tcW w:w="1165" w:type="dxa"/>
          </w:tcPr>
          <w:p w:rsidR="005A3F5F" w:rsidRDefault="005A3F5F">
            <w:pPr>
              <w:rPr>
                <w:ins w:id="3331" w:author="Qualcomm - Peng Cheng" w:date="2020-08-25T20:25:00Z"/>
              </w:rPr>
            </w:pPr>
          </w:p>
        </w:tc>
        <w:tc>
          <w:tcPr>
            <w:tcW w:w="1821" w:type="dxa"/>
          </w:tcPr>
          <w:p w:rsidR="005A3F5F" w:rsidRDefault="00A90CC0">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rsidR="005A3F5F" w:rsidRDefault="005A3F5F">
            <w:pPr>
              <w:rPr>
                <w:ins w:id="3334" w:author="Qualcomm - Peng Cheng" w:date="2020-08-25T20:25:00Z"/>
                <w:rFonts w:eastAsiaTheme="minorEastAsia"/>
                <w:lang w:eastAsia="zh-CN"/>
              </w:rPr>
            </w:pPr>
          </w:p>
        </w:tc>
      </w:tr>
      <w:tr w:rsidR="005A3F5F">
        <w:trPr>
          <w:trHeight w:val="161"/>
          <w:ins w:id="3335" w:author="Qualcomm - Peng Cheng" w:date="2020-08-25T20:29:00Z"/>
        </w:trPr>
        <w:tc>
          <w:tcPr>
            <w:tcW w:w="1165" w:type="dxa"/>
          </w:tcPr>
          <w:p w:rsidR="005A3F5F" w:rsidRDefault="005A3F5F">
            <w:pPr>
              <w:rPr>
                <w:ins w:id="3336" w:author="Qualcomm - Peng Cheng" w:date="2020-08-25T20:29:00Z"/>
              </w:rPr>
            </w:pPr>
          </w:p>
        </w:tc>
        <w:tc>
          <w:tcPr>
            <w:tcW w:w="1821" w:type="dxa"/>
          </w:tcPr>
          <w:p w:rsidR="005A3F5F" w:rsidRDefault="00A90CC0">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rsidR="005A3F5F" w:rsidRDefault="005A3F5F">
            <w:pPr>
              <w:rPr>
                <w:ins w:id="3339" w:author="Qualcomm - Peng Cheng" w:date="2020-08-25T20:29:00Z"/>
                <w:rFonts w:eastAsiaTheme="minorEastAsia"/>
                <w:lang w:eastAsia="zh-CN"/>
              </w:rPr>
            </w:pPr>
          </w:p>
        </w:tc>
      </w:tr>
      <w:tr w:rsidR="005A3F5F">
        <w:trPr>
          <w:trHeight w:val="161"/>
          <w:ins w:id="3340" w:author="vivo(Boubacar)" w:date="2020-08-25T21:22:00Z"/>
        </w:trPr>
        <w:tc>
          <w:tcPr>
            <w:tcW w:w="1165" w:type="dxa"/>
          </w:tcPr>
          <w:p w:rsidR="005A3F5F" w:rsidRDefault="005A3F5F">
            <w:pPr>
              <w:rPr>
                <w:ins w:id="3341" w:author="vivo(Boubacar)" w:date="2020-08-25T21:22:00Z"/>
              </w:rPr>
            </w:pPr>
          </w:p>
        </w:tc>
        <w:tc>
          <w:tcPr>
            <w:tcW w:w="1821" w:type="dxa"/>
          </w:tcPr>
          <w:p w:rsidR="005A3F5F" w:rsidRDefault="00A90CC0">
            <w:pPr>
              <w:rPr>
                <w:ins w:id="3342" w:author="vivo(Boubacar)" w:date="2020-08-25T21:22:00Z"/>
                <w:rFonts w:eastAsiaTheme="minorEastAsia"/>
                <w:lang w:eastAsia="zh-CN"/>
              </w:rPr>
            </w:pPr>
            <w:bookmarkStart w:id="3343" w:name="OLE_LINK4"/>
            <w:ins w:id="3344" w:author="vivo(Boubacar)" w:date="2020-08-25T21:22:00Z">
              <w:r>
                <w:t>[</w:t>
              </w:r>
              <w:r>
                <w:rPr>
                  <w:rFonts w:hint="eastAsia"/>
                  <w:lang w:eastAsia="zh-CN"/>
                </w:rPr>
                <w:t>vivo</w:t>
              </w:r>
              <w:r>
                <w:t>] Yes</w:t>
              </w:r>
              <w:r>
                <w:rPr>
                  <w:rFonts w:hint="eastAsia"/>
                  <w:lang w:eastAsia="zh-CN"/>
                </w:rPr>
                <w:t xml:space="preserve"> with comments</w:t>
              </w:r>
              <w:bookmarkEnd w:id="3343"/>
            </w:ins>
          </w:p>
        </w:tc>
        <w:tc>
          <w:tcPr>
            <w:tcW w:w="6642" w:type="dxa"/>
          </w:tcPr>
          <w:p w:rsidR="005A3F5F" w:rsidRDefault="00A90CC0">
            <w:pPr>
              <w:rPr>
                <w:ins w:id="3345" w:author="vivo(Boubacar)" w:date="2020-08-25T21:22:00Z"/>
                <w:rFonts w:eastAsiaTheme="minorEastAsia"/>
                <w:lang w:eastAsia="zh-CN"/>
              </w:rPr>
            </w:pPr>
            <w:ins w:id="3346" w:author="vivo(Boubacar)" w:date="2020-08-25T21:22:00Z">
              <w:r>
                <w:rPr>
                  <w:rFonts w:hint="eastAsia"/>
                  <w:lang w:eastAsia="zh-CN"/>
                </w:rPr>
                <w:t>SA2 is responsible for NAS singnaling and procedure, while RRC and lower layers are still within RAN responsibility. Thus, the CP protocol stack may still need confirmation or discussion from RAN2.</w:t>
              </w:r>
            </w:ins>
          </w:p>
        </w:tc>
      </w:tr>
      <w:tr w:rsidR="005A3F5F">
        <w:trPr>
          <w:trHeight w:val="161"/>
        </w:trPr>
        <w:tc>
          <w:tcPr>
            <w:tcW w:w="1165" w:type="dxa"/>
            <w:vMerge w:val="restart"/>
          </w:tcPr>
          <w:p w:rsidR="005A3F5F" w:rsidRDefault="00A90CC0">
            <w:r>
              <w:t>Proposal 15</w:t>
            </w:r>
          </w:p>
        </w:tc>
        <w:tc>
          <w:tcPr>
            <w:tcW w:w="1821" w:type="dxa"/>
          </w:tcPr>
          <w:p w:rsidR="005A3F5F" w:rsidRDefault="00A90CC0">
            <w:r>
              <w:t>[Qualcomm] Yes</w:t>
            </w:r>
          </w:p>
        </w:tc>
        <w:tc>
          <w:tcPr>
            <w:tcW w:w="6642" w:type="dxa"/>
          </w:tcPr>
          <w:p w:rsidR="005A3F5F" w:rsidRDefault="00A90CC0">
            <w:r>
              <w:t>It is majority view in phase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3347" w:author="Intel-AA" w:date="2020-08-24T22:26:00Z"/>
        </w:trPr>
        <w:tc>
          <w:tcPr>
            <w:tcW w:w="1165" w:type="dxa"/>
          </w:tcPr>
          <w:p w:rsidR="005A3F5F" w:rsidRDefault="005A3F5F">
            <w:pPr>
              <w:rPr>
                <w:ins w:id="3348" w:author="Intel-AA" w:date="2020-08-24T22:26:00Z"/>
              </w:rPr>
            </w:pPr>
          </w:p>
        </w:tc>
        <w:tc>
          <w:tcPr>
            <w:tcW w:w="1821" w:type="dxa"/>
          </w:tcPr>
          <w:p w:rsidR="005A3F5F" w:rsidRDefault="00A90CC0">
            <w:pPr>
              <w:rPr>
                <w:ins w:id="3349" w:author="Intel-AA" w:date="2020-08-24T22:26:00Z"/>
              </w:rPr>
            </w:pPr>
            <w:ins w:id="3350" w:author="Intel-AA" w:date="2020-08-24T22:26:00Z">
              <w:r>
                <w:t>[Intel] Yes</w:t>
              </w:r>
            </w:ins>
          </w:p>
        </w:tc>
        <w:tc>
          <w:tcPr>
            <w:tcW w:w="6642" w:type="dxa"/>
          </w:tcPr>
          <w:p w:rsidR="005A3F5F" w:rsidRDefault="005A3F5F">
            <w:pPr>
              <w:rPr>
                <w:ins w:id="3351" w:author="Intel-AA" w:date="2020-08-24T22:26:00Z"/>
              </w:rPr>
            </w:pPr>
          </w:p>
        </w:tc>
      </w:tr>
      <w:tr w:rsidR="005A3F5F">
        <w:trPr>
          <w:trHeight w:val="161"/>
          <w:ins w:id="3352" w:author="CATT" w:date="2020-08-25T14:16:00Z"/>
        </w:trPr>
        <w:tc>
          <w:tcPr>
            <w:tcW w:w="1165" w:type="dxa"/>
          </w:tcPr>
          <w:p w:rsidR="005A3F5F" w:rsidRDefault="005A3F5F">
            <w:pPr>
              <w:rPr>
                <w:ins w:id="3353" w:author="CATT" w:date="2020-08-25T14:16:00Z"/>
              </w:rPr>
            </w:pPr>
          </w:p>
        </w:tc>
        <w:tc>
          <w:tcPr>
            <w:tcW w:w="1821" w:type="dxa"/>
          </w:tcPr>
          <w:p w:rsidR="005A3F5F" w:rsidRDefault="00A90CC0">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rsidR="005A3F5F" w:rsidRDefault="005A3F5F">
            <w:pPr>
              <w:rPr>
                <w:ins w:id="3357" w:author="CATT" w:date="2020-08-25T14:16:00Z"/>
              </w:rPr>
            </w:pPr>
          </w:p>
        </w:tc>
      </w:tr>
      <w:tr w:rsidR="005A3F5F">
        <w:trPr>
          <w:trHeight w:val="161"/>
          <w:ins w:id="3358" w:author="Xuelong Wang" w:date="2020-08-25T14:31:00Z"/>
        </w:trPr>
        <w:tc>
          <w:tcPr>
            <w:tcW w:w="1165" w:type="dxa"/>
          </w:tcPr>
          <w:p w:rsidR="005A3F5F" w:rsidRDefault="005A3F5F">
            <w:pPr>
              <w:rPr>
                <w:ins w:id="3359" w:author="Xuelong Wang" w:date="2020-08-25T14:31:00Z"/>
              </w:rPr>
            </w:pPr>
          </w:p>
        </w:tc>
        <w:tc>
          <w:tcPr>
            <w:tcW w:w="1821" w:type="dxa"/>
          </w:tcPr>
          <w:p w:rsidR="005A3F5F" w:rsidRDefault="00A90CC0">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3362" w:author="Xuelong Wang" w:date="2020-08-25T14:31:00Z"/>
              </w:rPr>
            </w:pPr>
          </w:p>
        </w:tc>
      </w:tr>
      <w:tr w:rsidR="005A3F5F">
        <w:trPr>
          <w:trHeight w:val="161"/>
          <w:ins w:id="3363" w:author="ZTE - Boyuan" w:date="2020-08-25T14:48:00Z"/>
        </w:trPr>
        <w:tc>
          <w:tcPr>
            <w:tcW w:w="1165" w:type="dxa"/>
          </w:tcPr>
          <w:p w:rsidR="005A3F5F" w:rsidRDefault="005A3F5F">
            <w:pPr>
              <w:rPr>
                <w:ins w:id="3364" w:author="ZTE - Boyuan" w:date="2020-08-25T14:48:00Z"/>
              </w:rPr>
            </w:pPr>
          </w:p>
        </w:tc>
        <w:tc>
          <w:tcPr>
            <w:tcW w:w="1821" w:type="dxa"/>
          </w:tcPr>
          <w:p w:rsidR="005A3F5F" w:rsidRDefault="00A90CC0">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rsidR="005A3F5F" w:rsidRDefault="005A3F5F">
            <w:pPr>
              <w:rPr>
                <w:ins w:id="3367" w:author="ZTE - Boyuan" w:date="2020-08-25T14:48:00Z"/>
              </w:rPr>
            </w:pPr>
          </w:p>
        </w:tc>
      </w:tr>
      <w:tr w:rsidR="005A3F5F">
        <w:trPr>
          <w:trHeight w:val="161"/>
          <w:ins w:id="3368" w:author="LG" w:date="2020-08-25T16:41:00Z"/>
        </w:trPr>
        <w:tc>
          <w:tcPr>
            <w:tcW w:w="1165" w:type="dxa"/>
          </w:tcPr>
          <w:p w:rsidR="005A3F5F" w:rsidRDefault="005A3F5F">
            <w:pPr>
              <w:rPr>
                <w:ins w:id="3369" w:author="LG" w:date="2020-08-25T16:41:00Z"/>
              </w:rPr>
            </w:pPr>
          </w:p>
        </w:tc>
        <w:tc>
          <w:tcPr>
            <w:tcW w:w="1821" w:type="dxa"/>
          </w:tcPr>
          <w:p w:rsidR="005A3F5F" w:rsidRDefault="00A90CC0">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rsidR="005A3F5F" w:rsidRDefault="005A3F5F">
            <w:pPr>
              <w:rPr>
                <w:ins w:id="3372" w:author="LG" w:date="2020-08-25T16:41:00Z"/>
              </w:rPr>
            </w:pPr>
          </w:p>
        </w:tc>
      </w:tr>
      <w:tr w:rsidR="005A3F5F">
        <w:trPr>
          <w:trHeight w:val="161"/>
          <w:ins w:id="3373" w:author="yang xing" w:date="2020-08-25T16:16:00Z"/>
        </w:trPr>
        <w:tc>
          <w:tcPr>
            <w:tcW w:w="1165" w:type="dxa"/>
          </w:tcPr>
          <w:p w:rsidR="005A3F5F" w:rsidRDefault="005A3F5F">
            <w:pPr>
              <w:rPr>
                <w:ins w:id="3374" w:author="yang xing" w:date="2020-08-25T16:16:00Z"/>
              </w:rPr>
            </w:pPr>
          </w:p>
        </w:tc>
        <w:tc>
          <w:tcPr>
            <w:tcW w:w="1821" w:type="dxa"/>
          </w:tcPr>
          <w:p w:rsidR="005A3F5F" w:rsidRDefault="00A90CC0">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377" w:author="yang xing" w:date="2020-08-25T16:16:00Z"/>
              </w:rPr>
            </w:pPr>
          </w:p>
        </w:tc>
      </w:tr>
      <w:tr w:rsidR="005A3F5F">
        <w:trPr>
          <w:trHeight w:val="161"/>
          <w:ins w:id="3378" w:author="Ericsson" w:date="2020-08-25T12:03:00Z"/>
        </w:trPr>
        <w:tc>
          <w:tcPr>
            <w:tcW w:w="1165" w:type="dxa"/>
          </w:tcPr>
          <w:p w:rsidR="005A3F5F" w:rsidRDefault="005A3F5F">
            <w:pPr>
              <w:rPr>
                <w:ins w:id="3379" w:author="Ericsson" w:date="2020-08-25T12:03:00Z"/>
              </w:rPr>
            </w:pPr>
          </w:p>
        </w:tc>
        <w:tc>
          <w:tcPr>
            <w:tcW w:w="1821" w:type="dxa"/>
          </w:tcPr>
          <w:p w:rsidR="005A3F5F" w:rsidRDefault="00A90CC0">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rsidR="005A3F5F" w:rsidRDefault="00A90CC0">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rsidR="005A3F5F" w:rsidRDefault="00A90CC0">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trPr>
          <w:trHeight w:val="161"/>
          <w:ins w:id="3386" w:author="Nokia (GWO)" w:date="2020-08-25T12:07:00Z"/>
        </w:trPr>
        <w:tc>
          <w:tcPr>
            <w:tcW w:w="1165" w:type="dxa"/>
          </w:tcPr>
          <w:p w:rsidR="005A3F5F" w:rsidRDefault="005A3F5F">
            <w:pPr>
              <w:rPr>
                <w:ins w:id="3387" w:author="Nokia (GWO)" w:date="2020-08-25T12:07:00Z"/>
              </w:rPr>
            </w:pPr>
          </w:p>
        </w:tc>
        <w:tc>
          <w:tcPr>
            <w:tcW w:w="1821" w:type="dxa"/>
          </w:tcPr>
          <w:p w:rsidR="005A3F5F" w:rsidRDefault="00A90CC0">
            <w:pPr>
              <w:rPr>
                <w:ins w:id="3388" w:author="Nokia (GWO)" w:date="2020-08-25T12:07:00Z"/>
                <w:rFonts w:eastAsiaTheme="minorEastAsia"/>
                <w:lang w:eastAsia="zh-CN"/>
              </w:rPr>
            </w:pPr>
            <w:ins w:id="3389" w:author="Nokia (GWO)" w:date="2020-08-25T12:07:00Z">
              <w:r>
                <w:t>[Nokia] Yes</w:t>
              </w:r>
            </w:ins>
          </w:p>
        </w:tc>
        <w:tc>
          <w:tcPr>
            <w:tcW w:w="6642" w:type="dxa"/>
          </w:tcPr>
          <w:p w:rsidR="005A3F5F" w:rsidRDefault="00A90CC0">
            <w:pPr>
              <w:rPr>
                <w:ins w:id="3390" w:author="Qualcomm - Peng Cheng" w:date="2020-08-25T18:57:00Z"/>
              </w:rPr>
            </w:pPr>
            <w:ins w:id="3391" w:author="Nokia (GWO)" w:date="2020-08-25T12:07:00Z">
              <w:r>
                <w:t>In the RAN2 TR we may add references to the figures of the SA2 TR to make clear this agreement.</w:t>
              </w:r>
            </w:ins>
          </w:p>
          <w:p w:rsidR="005A3F5F" w:rsidRDefault="00A90CC0">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5A3F5F">
        <w:trPr>
          <w:trHeight w:val="161"/>
          <w:ins w:id="3394" w:author="Qualcomm - Peng Cheng" w:date="2020-08-25T19:06:00Z"/>
        </w:trPr>
        <w:tc>
          <w:tcPr>
            <w:tcW w:w="1165" w:type="dxa"/>
          </w:tcPr>
          <w:p w:rsidR="005A3F5F" w:rsidRDefault="005A3F5F">
            <w:pPr>
              <w:rPr>
                <w:ins w:id="3395" w:author="Qualcomm - Peng Cheng" w:date="2020-08-25T19:06:00Z"/>
              </w:rPr>
            </w:pPr>
          </w:p>
        </w:tc>
        <w:tc>
          <w:tcPr>
            <w:tcW w:w="1821" w:type="dxa"/>
          </w:tcPr>
          <w:p w:rsidR="005A3F5F" w:rsidRDefault="00A90CC0">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rsidR="005A3F5F" w:rsidRDefault="005A3F5F">
            <w:pPr>
              <w:rPr>
                <w:ins w:id="3398" w:author="Qualcomm - Peng Cheng" w:date="2020-08-25T19:06:00Z"/>
              </w:rPr>
            </w:pPr>
          </w:p>
        </w:tc>
      </w:tr>
      <w:tr w:rsidR="005A3F5F">
        <w:trPr>
          <w:trHeight w:val="161"/>
          <w:ins w:id="3399" w:author="Qualcomm - Peng Cheng" w:date="2020-08-25T20:25:00Z"/>
        </w:trPr>
        <w:tc>
          <w:tcPr>
            <w:tcW w:w="1165" w:type="dxa"/>
          </w:tcPr>
          <w:p w:rsidR="005A3F5F" w:rsidRDefault="005A3F5F">
            <w:pPr>
              <w:rPr>
                <w:ins w:id="3400" w:author="Qualcomm - Peng Cheng" w:date="2020-08-25T20:25:00Z"/>
              </w:rPr>
            </w:pPr>
          </w:p>
        </w:tc>
        <w:tc>
          <w:tcPr>
            <w:tcW w:w="1821" w:type="dxa"/>
          </w:tcPr>
          <w:p w:rsidR="005A3F5F" w:rsidRDefault="00A90CC0">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rsidR="005A3F5F" w:rsidRDefault="005A3F5F">
            <w:pPr>
              <w:rPr>
                <w:ins w:id="3403" w:author="Qualcomm - Peng Cheng" w:date="2020-08-25T20:25:00Z"/>
              </w:rPr>
            </w:pPr>
          </w:p>
        </w:tc>
      </w:tr>
      <w:tr w:rsidR="005A3F5F">
        <w:trPr>
          <w:trHeight w:val="161"/>
          <w:ins w:id="3404" w:author="Qualcomm - Peng Cheng" w:date="2020-08-25T20:29:00Z"/>
        </w:trPr>
        <w:tc>
          <w:tcPr>
            <w:tcW w:w="1165" w:type="dxa"/>
          </w:tcPr>
          <w:p w:rsidR="005A3F5F" w:rsidRDefault="005A3F5F">
            <w:pPr>
              <w:rPr>
                <w:ins w:id="3405" w:author="Qualcomm - Peng Cheng" w:date="2020-08-25T20:29:00Z"/>
              </w:rPr>
            </w:pPr>
          </w:p>
        </w:tc>
        <w:tc>
          <w:tcPr>
            <w:tcW w:w="1821" w:type="dxa"/>
          </w:tcPr>
          <w:p w:rsidR="005A3F5F" w:rsidRDefault="00A90CC0">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rsidR="005A3F5F" w:rsidRDefault="005A3F5F">
            <w:pPr>
              <w:rPr>
                <w:ins w:id="3408" w:author="Qualcomm - Peng Cheng" w:date="2020-08-25T20:29:00Z"/>
              </w:rPr>
            </w:pPr>
          </w:p>
        </w:tc>
      </w:tr>
      <w:tr w:rsidR="005A3F5F">
        <w:trPr>
          <w:trHeight w:val="161"/>
          <w:ins w:id="3409" w:author="vivo(Boubacar)" w:date="2020-08-25T21:22:00Z"/>
        </w:trPr>
        <w:tc>
          <w:tcPr>
            <w:tcW w:w="1165" w:type="dxa"/>
          </w:tcPr>
          <w:p w:rsidR="005A3F5F" w:rsidRDefault="005A3F5F">
            <w:pPr>
              <w:rPr>
                <w:ins w:id="3410" w:author="vivo(Boubacar)" w:date="2020-08-25T21:22:00Z"/>
              </w:rPr>
            </w:pPr>
          </w:p>
        </w:tc>
        <w:tc>
          <w:tcPr>
            <w:tcW w:w="1821" w:type="dxa"/>
          </w:tcPr>
          <w:p w:rsidR="005A3F5F" w:rsidRDefault="00A90CC0">
            <w:pPr>
              <w:rPr>
                <w:ins w:id="3411" w:author="vivo(Boubacar)" w:date="2020-08-25T21:22:00Z"/>
                <w:rFonts w:eastAsiaTheme="minorEastAsia"/>
                <w:lang w:eastAsia="zh-CN"/>
              </w:rPr>
            </w:pPr>
            <w:ins w:id="3412" w:author="vivo(Boubacar)" w:date="2020-08-25T21:22:00Z">
              <w:r>
                <w:rPr>
                  <w:rFonts w:hint="eastAsia"/>
                  <w:lang w:eastAsia="zh-CN"/>
                </w:rPr>
                <w:t>vivo</w:t>
              </w:r>
              <w:r>
                <w:t>] Yes</w:t>
              </w:r>
              <w:r>
                <w:rPr>
                  <w:rFonts w:hint="eastAsia"/>
                  <w:lang w:eastAsia="zh-CN"/>
                </w:rPr>
                <w:t xml:space="preserve"> with comments</w:t>
              </w:r>
            </w:ins>
          </w:p>
        </w:tc>
        <w:tc>
          <w:tcPr>
            <w:tcW w:w="6642" w:type="dxa"/>
          </w:tcPr>
          <w:p w:rsidR="005A3F5F" w:rsidRDefault="00A90CC0">
            <w:pPr>
              <w:rPr>
                <w:ins w:id="3413" w:author="vivo(Boubacar)" w:date="2020-08-25T21:22:00Z"/>
              </w:rPr>
            </w:pPr>
            <w:ins w:id="3414" w:author="vivo(Boubacar)" w:date="2020-08-25T21:22:00Z">
              <w:r>
                <w:rPr>
                  <w:rFonts w:hint="eastAsia"/>
                  <w:lang w:eastAsia="zh-CN"/>
                </w:rPr>
                <w:t>Similar comments as Proposal 14. RAN2 involvement may be needed on the AS protocol design at later phase.</w:t>
              </w:r>
            </w:ins>
          </w:p>
        </w:tc>
      </w:tr>
      <w:tr w:rsidR="005A3F5F">
        <w:trPr>
          <w:trHeight w:val="161"/>
        </w:trPr>
        <w:tc>
          <w:tcPr>
            <w:tcW w:w="1165" w:type="dxa"/>
            <w:vMerge w:val="restart"/>
          </w:tcPr>
          <w:p w:rsidR="005A3F5F" w:rsidRDefault="00A90CC0">
            <w:r>
              <w:t>Proposal 16</w:t>
            </w:r>
          </w:p>
        </w:tc>
        <w:tc>
          <w:tcPr>
            <w:tcW w:w="1821" w:type="dxa"/>
          </w:tcPr>
          <w:p w:rsidR="005A3F5F" w:rsidRDefault="00A90CC0">
            <w:r>
              <w:t>[Qualcomm] Yes</w:t>
            </w:r>
          </w:p>
        </w:tc>
        <w:tc>
          <w:tcPr>
            <w:tcW w:w="6642" w:type="dxa"/>
          </w:tcPr>
          <w:p w:rsidR="005A3F5F" w:rsidRDefault="00A90CC0">
            <w:r>
              <w:t>It is majority view in phase 1</w:t>
            </w:r>
          </w:p>
        </w:tc>
      </w:tr>
      <w:tr w:rsidR="005A3F5F">
        <w:trPr>
          <w:trHeight w:val="161"/>
        </w:trPr>
        <w:tc>
          <w:tcPr>
            <w:tcW w:w="1165" w:type="dxa"/>
            <w:vMerge/>
          </w:tcPr>
          <w:p w:rsidR="005A3F5F" w:rsidRDefault="005A3F5F"/>
        </w:tc>
        <w:tc>
          <w:tcPr>
            <w:tcW w:w="1821" w:type="dxa"/>
          </w:tcPr>
          <w:p w:rsidR="005A3F5F" w:rsidRDefault="00A90CC0">
            <w:r>
              <w:rPr>
                <w:rFonts w:eastAsiaTheme="minorEastAsia" w:hint="eastAsia"/>
                <w:lang w:eastAsia="zh-CN"/>
              </w:rPr>
              <w:t>[</w:t>
            </w:r>
            <w:r>
              <w:rPr>
                <w:rFonts w:eastAsiaTheme="minorEastAsia"/>
                <w:lang w:eastAsia="zh-CN"/>
              </w:rPr>
              <w:t>OPPO] Yes</w:t>
            </w:r>
          </w:p>
        </w:tc>
        <w:tc>
          <w:tcPr>
            <w:tcW w:w="6642" w:type="dxa"/>
          </w:tcPr>
          <w:p w:rsidR="005A3F5F" w:rsidRDefault="005A3F5F"/>
        </w:tc>
      </w:tr>
      <w:tr w:rsidR="005A3F5F">
        <w:trPr>
          <w:trHeight w:val="161"/>
          <w:ins w:id="3415" w:author="Intel-AA" w:date="2020-08-24T22:26:00Z"/>
        </w:trPr>
        <w:tc>
          <w:tcPr>
            <w:tcW w:w="1165" w:type="dxa"/>
          </w:tcPr>
          <w:p w:rsidR="005A3F5F" w:rsidRDefault="005A3F5F">
            <w:pPr>
              <w:rPr>
                <w:ins w:id="3416" w:author="Intel-AA" w:date="2020-08-24T22:26:00Z"/>
              </w:rPr>
            </w:pPr>
          </w:p>
        </w:tc>
        <w:tc>
          <w:tcPr>
            <w:tcW w:w="1821" w:type="dxa"/>
          </w:tcPr>
          <w:p w:rsidR="005A3F5F" w:rsidRDefault="00A90CC0">
            <w:pPr>
              <w:rPr>
                <w:ins w:id="3417" w:author="Intel-AA" w:date="2020-08-24T22:26:00Z"/>
              </w:rPr>
            </w:pPr>
            <w:ins w:id="3418" w:author="Intel-AA" w:date="2020-08-24T22:26:00Z">
              <w:r>
                <w:t>[Intel] Yes</w:t>
              </w:r>
            </w:ins>
          </w:p>
        </w:tc>
        <w:tc>
          <w:tcPr>
            <w:tcW w:w="6642" w:type="dxa"/>
          </w:tcPr>
          <w:p w:rsidR="005A3F5F" w:rsidRDefault="005A3F5F">
            <w:pPr>
              <w:rPr>
                <w:ins w:id="3419" w:author="Intel-AA" w:date="2020-08-24T22:26:00Z"/>
              </w:rPr>
            </w:pPr>
          </w:p>
        </w:tc>
      </w:tr>
      <w:tr w:rsidR="005A3F5F">
        <w:trPr>
          <w:trHeight w:val="161"/>
          <w:ins w:id="3420" w:author="CATT" w:date="2020-08-25T14:17:00Z"/>
        </w:trPr>
        <w:tc>
          <w:tcPr>
            <w:tcW w:w="1165" w:type="dxa"/>
          </w:tcPr>
          <w:p w:rsidR="005A3F5F" w:rsidRDefault="005A3F5F">
            <w:pPr>
              <w:rPr>
                <w:ins w:id="3421" w:author="CATT" w:date="2020-08-25T14:17:00Z"/>
              </w:rPr>
            </w:pPr>
          </w:p>
        </w:tc>
        <w:tc>
          <w:tcPr>
            <w:tcW w:w="1821" w:type="dxa"/>
          </w:tcPr>
          <w:p w:rsidR="005A3F5F" w:rsidRDefault="00A90CC0">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rsidR="005A3F5F" w:rsidRDefault="005A3F5F">
            <w:pPr>
              <w:rPr>
                <w:ins w:id="3424" w:author="CATT" w:date="2020-08-25T14:17:00Z"/>
              </w:rPr>
            </w:pPr>
          </w:p>
        </w:tc>
      </w:tr>
      <w:tr w:rsidR="005A3F5F">
        <w:trPr>
          <w:trHeight w:val="161"/>
          <w:ins w:id="3425" w:author="Xuelong Wang" w:date="2020-08-25T14:31:00Z"/>
        </w:trPr>
        <w:tc>
          <w:tcPr>
            <w:tcW w:w="1165" w:type="dxa"/>
          </w:tcPr>
          <w:p w:rsidR="005A3F5F" w:rsidRDefault="005A3F5F">
            <w:pPr>
              <w:rPr>
                <w:ins w:id="3426" w:author="Xuelong Wang" w:date="2020-08-25T14:31:00Z"/>
              </w:rPr>
            </w:pPr>
          </w:p>
        </w:tc>
        <w:tc>
          <w:tcPr>
            <w:tcW w:w="1821" w:type="dxa"/>
          </w:tcPr>
          <w:p w:rsidR="005A3F5F" w:rsidRDefault="00A90CC0">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rsidR="005A3F5F" w:rsidRDefault="005A3F5F">
            <w:pPr>
              <w:rPr>
                <w:ins w:id="3429" w:author="Xuelong Wang" w:date="2020-08-25T14:31:00Z"/>
              </w:rPr>
            </w:pPr>
          </w:p>
        </w:tc>
      </w:tr>
      <w:tr w:rsidR="005A3F5F">
        <w:trPr>
          <w:trHeight w:val="161"/>
          <w:ins w:id="3430" w:author="ZTE - Boyuan" w:date="2020-08-25T14:48:00Z"/>
        </w:trPr>
        <w:tc>
          <w:tcPr>
            <w:tcW w:w="1165" w:type="dxa"/>
          </w:tcPr>
          <w:p w:rsidR="005A3F5F" w:rsidRDefault="005A3F5F">
            <w:pPr>
              <w:rPr>
                <w:ins w:id="3431" w:author="ZTE - Boyuan" w:date="2020-08-25T14:48:00Z"/>
              </w:rPr>
            </w:pPr>
          </w:p>
        </w:tc>
        <w:tc>
          <w:tcPr>
            <w:tcW w:w="1821" w:type="dxa"/>
          </w:tcPr>
          <w:p w:rsidR="005A3F5F" w:rsidRDefault="00A90CC0">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rsidR="005A3F5F" w:rsidRDefault="005A3F5F">
            <w:pPr>
              <w:rPr>
                <w:ins w:id="3434" w:author="ZTE - Boyuan" w:date="2020-08-25T14:48:00Z"/>
              </w:rPr>
            </w:pPr>
          </w:p>
        </w:tc>
      </w:tr>
      <w:tr w:rsidR="005A3F5F">
        <w:trPr>
          <w:trHeight w:val="161"/>
          <w:ins w:id="3435" w:author="LG" w:date="2020-08-25T16:41:00Z"/>
        </w:trPr>
        <w:tc>
          <w:tcPr>
            <w:tcW w:w="1165" w:type="dxa"/>
          </w:tcPr>
          <w:p w:rsidR="005A3F5F" w:rsidRDefault="005A3F5F">
            <w:pPr>
              <w:rPr>
                <w:ins w:id="3436" w:author="LG" w:date="2020-08-25T16:41:00Z"/>
              </w:rPr>
            </w:pPr>
          </w:p>
        </w:tc>
        <w:tc>
          <w:tcPr>
            <w:tcW w:w="1821" w:type="dxa"/>
          </w:tcPr>
          <w:p w:rsidR="005A3F5F" w:rsidRDefault="00A90CC0">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rsidR="005A3F5F" w:rsidRDefault="005A3F5F">
            <w:pPr>
              <w:rPr>
                <w:ins w:id="3439" w:author="LG" w:date="2020-08-25T16:41:00Z"/>
              </w:rPr>
            </w:pPr>
          </w:p>
        </w:tc>
      </w:tr>
      <w:tr w:rsidR="005A3F5F">
        <w:trPr>
          <w:trHeight w:val="161"/>
          <w:ins w:id="3440" w:author="yang xing" w:date="2020-08-25T16:16:00Z"/>
        </w:trPr>
        <w:tc>
          <w:tcPr>
            <w:tcW w:w="1165" w:type="dxa"/>
          </w:tcPr>
          <w:p w:rsidR="005A3F5F" w:rsidRDefault="005A3F5F">
            <w:pPr>
              <w:rPr>
                <w:ins w:id="3441" w:author="yang xing" w:date="2020-08-25T16:16:00Z"/>
              </w:rPr>
            </w:pPr>
          </w:p>
        </w:tc>
        <w:tc>
          <w:tcPr>
            <w:tcW w:w="1821" w:type="dxa"/>
          </w:tcPr>
          <w:p w:rsidR="005A3F5F" w:rsidRDefault="00A90CC0">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rsidR="005A3F5F" w:rsidRDefault="005A3F5F">
            <w:pPr>
              <w:rPr>
                <w:ins w:id="3444" w:author="yang xing" w:date="2020-08-25T16:16:00Z"/>
              </w:rPr>
            </w:pPr>
          </w:p>
        </w:tc>
      </w:tr>
      <w:tr w:rsidR="005A3F5F">
        <w:trPr>
          <w:trHeight w:val="161"/>
          <w:ins w:id="3445" w:author="Ericsson" w:date="2020-08-25T12:03:00Z"/>
        </w:trPr>
        <w:tc>
          <w:tcPr>
            <w:tcW w:w="1165" w:type="dxa"/>
          </w:tcPr>
          <w:p w:rsidR="005A3F5F" w:rsidRDefault="005A3F5F">
            <w:pPr>
              <w:rPr>
                <w:ins w:id="3446" w:author="Ericsson" w:date="2020-08-25T12:03:00Z"/>
              </w:rPr>
            </w:pPr>
          </w:p>
        </w:tc>
        <w:tc>
          <w:tcPr>
            <w:tcW w:w="1821" w:type="dxa"/>
          </w:tcPr>
          <w:p w:rsidR="005A3F5F" w:rsidRDefault="00A90CC0">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rsidR="005A3F5F" w:rsidRDefault="00A90CC0">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rsidR="005A3F5F" w:rsidRDefault="00A90CC0">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rsidR="005A3F5F" w:rsidRDefault="00A90CC0">
            <w:pPr>
              <w:snapToGrid w:val="0"/>
              <w:rPr>
                <w:ins w:id="3457" w:author="Ericsson" w:date="2020-08-25T12:03:00Z"/>
                <w:b/>
                <w:lang w:eastAsia="zh-CN"/>
              </w:rPr>
            </w:pPr>
            <w:ins w:id="3458" w:author="Qualcomm - Peng Cheng" w:date="2020-08-25T18:58:00Z">
              <w:r>
                <w:rPr>
                  <w:b/>
                  <w:lang w:eastAsia="zh-CN"/>
                </w:rPr>
                <w:lastRenderedPageBreak/>
                <w:t xml:space="preserve">Proposal 16: Postpone the study of control plane procedure of L3 UE-to-UE relay until the L3 UE-to-NW relay design is stable. </w:t>
              </w:r>
              <w:r>
                <w:rPr>
                  <w:b/>
                  <w:highlight w:val="yellow"/>
                  <w:lang w:eastAsia="zh-CN"/>
                </w:rPr>
                <w:t>This is based on the assumption that L3 UE-to-UE relay has similar control plane procedure as L3 UE-to-NW relay, instead of prioritization between UE-to-NW and UE-to-UE relay.</w:t>
              </w:r>
            </w:ins>
          </w:p>
        </w:tc>
      </w:tr>
      <w:tr w:rsidR="005A3F5F">
        <w:trPr>
          <w:trHeight w:val="161"/>
          <w:ins w:id="3459" w:author="Nokia (GWO)" w:date="2020-08-25T12:08:00Z"/>
        </w:trPr>
        <w:tc>
          <w:tcPr>
            <w:tcW w:w="1165" w:type="dxa"/>
          </w:tcPr>
          <w:p w:rsidR="005A3F5F" w:rsidRDefault="005A3F5F">
            <w:pPr>
              <w:rPr>
                <w:ins w:id="3460" w:author="Nokia (GWO)" w:date="2020-08-25T12:08:00Z"/>
              </w:rPr>
            </w:pPr>
          </w:p>
        </w:tc>
        <w:tc>
          <w:tcPr>
            <w:tcW w:w="1821" w:type="dxa"/>
          </w:tcPr>
          <w:p w:rsidR="005A3F5F" w:rsidRDefault="00A90CC0">
            <w:pPr>
              <w:rPr>
                <w:ins w:id="3461" w:author="Nokia (GWO)" w:date="2020-08-25T12:08:00Z"/>
                <w:rFonts w:eastAsiaTheme="minorEastAsia"/>
                <w:lang w:eastAsia="zh-CN"/>
              </w:rPr>
            </w:pPr>
            <w:ins w:id="3462" w:author="Nokia (GWO)" w:date="2020-08-25T12:08:00Z">
              <w:r>
                <w:t>[Nokia] Yes</w:t>
              </w:r>
            </w:ins>
          </w:p>
        </w:tc>
        <w:tc>
          <w:tcPr>
            <w:tcW w:w="6642" w:type="dxa"/>
          </w:tcPr>
          <w:p w:rsidR="005A3F5F" w:rsidRDefault="005A3F5F">
            <w:pPr>
              <w:rPr>
                <w:ins w:id="3463" w:author="Nokia (GWO)" w:date="2020-08-25T12:08:00Z"/>
              </w:rPr>
            </w:pPr>
          </w:p>
        </w:tc>
      </w:tr>
      <w:tr w:rsidR="005A3F5F">
        <w:trPr>
          <w:trHeight w:val="161"/>
          <w:ins w:id="3464" w:author="Qualcomm - Peng Cheng" w:date="2020-08-25T19:06:00Z"/>
        </w:trPr>
        <w:tc>
          <w:tcPr>
            <w:tcW w:w="1165" w:type="dxa"/>
          </w:tcPr>
          <w:p w:rsidR="005A3F5F" w:rsidRDefault="005A3F5F">
            <w:pPr>
              <w:rPr>
                <w:ins w:id="3465" w:author="Qualcomm - Peng Cheng" w:date="2020-08-25T19:06:00Z"/>
              </w:rPr>
            </w:pPr>
          </w:p>
        </w:tc>
        <w:tc>
          <w:tcPr>
            <w:tcW w:w="1821" w:type="dxa"/>
          </w:tcPr>
          <w:p w:rsidR="005A3F5F" w:rsidRDefault="00A90CC0">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rsidR="005A3F5F" w:rsidRDefault="00A90CC0">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rsidR="005A3F5F" w:rsidRDefault="00A90CC0">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5A3F5F">
        <w:trPr>
          <w:trHeight w:val="161"/>
          <w:ins w:id="3473" w:author="Qualcomm - Peng Cheng" w:date="2020-08-25T20:25:00Z"/>
        </w:trPr>
        <w:tc>
          <w:tcPr>
            <w:tcW w:w="1165" w:type="dxa"/>
          </w:tcPr>
          <w:p w:rsidR="005A3F5F" w:rsidRDefault="005A3F5F">
            <w:pPr>
              <w:rPr>
                <w:ins w:id="3474" w:author="Qualcomm - Peng Cheng" w:date="2020-08-25T20:25:00Z"/>
              </w:rPr>
            </w:pPr>
          </w:p>
        </w:tc>
        <w:tc>
          <w:tcPr>
            <w:tcW w:w="1821" w:type="dxa"/>
          </w:tcPr>
          <w:p w:rsidR="005A3F5F" w:rsidRDefault="00A90CC0">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rsidR="005A3F5F" w:rsidRDefault="005A3F5F">
            <w:pPr>
              <w:rPr>
                <w:ins w:id="3477" w:author="Qualcomm - Peng Cheng" w:date="2020-08-25T20:25:00Z"/>
                <w:rFonts w:eastAsiaTheme="minorEastAsia"/>
                <w:lang w:eastAsia="zh-CN"/>
              </w:rPr>
            </w:pPr>
          </w:p>
        </w:tc>
      </w:tr>
      <w:tr w:rsidR="005A3F5F">
        <w:trPr>
          <w:trHeight w:val="161"/>
          <w:ins w:id="3478" w:author="Qualcomm - Peng Cheng" w:date="2020-08-25T20:29:00Z"/>
        </w:trPr>
        <w:tc>
          <w:tcPr>
            <w:tcW w:w="1165" w:type="dxa"/>
          </w:tcPr>
          <w:p w:rsidR="005A3F5F" w:rsidRDefault="005A3F5F">
            <w:pPr>
              <w:rPr>
                <w:ins w:id="3479" w:author="Qualcomm - Peng Cheng" w:date="2020-08-25T20:29:00Z"/>
              </w:rPr>
            </w:pPr>
          </w:p>
        </w:tc>
        <w:tc>
          <w:tcPr>
            <w:tcW w:w="1821" w:type="dxa"/>
          </w:tcPr>
          <w:p w:rsidR="005A3F5F" w:rsidRDefault="00A90CC0">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rsidR="005A3F5F" w:rsidRDefault="005A3F5F">
            <w:pPr>
              <w:rPr>
                <w:ins w:id="3482" w:author="Qualcomm - Peng Cheng" w:date="2020-08-25T20:29:00Z"/>
                <w:rFonts w:eastAsiaTheme="minorEastAsia"/>
                <w:lang w:eastAsia="zh-CN"/>
              </w:rPr>
            </w:pPr>
          </w:p>
        </w:tc>
      </w:tr>
      <w:tr w:rsidR="005A3F5F">
        <w:trPr>
          <w:trHeight w:val="161"/>
          <w:ins w:id="3483" w:author="vivo(Boubacar)" w:date="2020-08-25T21:23:00Z"/>
        </w:trPr>
        <w:tc>
          <w:tcPr>
            <w:tcW w:w="1165" w:type="dxa"/>
          </w:tcPr>
          <w:p w:rsidR="005A3F5F" w:rsidRDefault="005A3F5F">
            <w:pPr>
              <w:rPr>
                <w:ins w:id="3484" w:author="vivo(Boubacar)" w:date="2020-08-25T21:23:00Z"/>
              </w:rPr>
            </w:pPr>
          </w:p>
        </w:tc>
        <w:tc>
          <w:tcPr>
            <w:tcW w:w="1821" w:type="dxa"/>
          </w:tcPr>
          <w:p w:rsidR="005A3F5F" w:rsidRDefault="00A90CC0">
            <w:pPr>
              <w:rPr>
                <w:ins w:id="3485" w:author="vivo(Boubacar)" w:date="2020-08-25T21:23:00Z"/>
                <w:rFonts w:eastAsiaTheme="minorEastAsia"/>
                <w:lang w:eastAsia="zh-CN"/>
              </w:rPr>
            </w:pPr>
            <w:ins w:id="3486" w:author="vivo(Boubacar)" w:date="2020-08-25T21:23:00Z">
              <w:r>
                <w:rPr>
                  <w:rFonts w:eastAsiaTheme="minorEastAsia" w:hint="eastAsia"/>
                  <w:lang w:eastAsia="zh-CN"/>
                </w:rPr>
                <w:t>[vivo]Yes</w:t>
              </w:r>
            </w:ins>
          </w:p>
        </w:tc>
        <w:tc>
          <w:tcPr>
            <w:tcW w:w="6642" w:type="dxa"/>
          </w:tcPr>
          <w:p w:rsidR="005A3F5F" w:rsidRDefault="005A3F5F">
            <w:pPr>
              <w:rPr>
                <w:ins w:id="3487" w:author="vivo(Boubacar)" w:date="2020-08-25T21:23:00Z"/>
                <w:rFonts w:eastAsiaTheme="minorEastAsia"/>
                <w:lang w:eastAsia="zh-CN"/>
              </w:rPr>
            </w:pPr>
          </w:p>
        </w:tc>
      </w:tr>
    </w:tbl>
    <w:p w:rsidR="005A3F5F" w:rsidRDefault="005A3F5F">
      <w:pPr>
        <w:rPr>
          <w:b/>
          <w:bCs/>
        </w:rPr>
      </w:pPr>
    </w:p>
    <w:p w:rsidR="005A3F5F" w:rsidRDefault="00A90CC0">
      <w:pPr>
        <w:pStyle w:val="Heading1"/>
        <w:rPr>
          <w:lang w:val="en-US"/>
        </w:rPr>
      </w:pPr>
      <w:r>
        <w:rPr>
          <w:lang w:val="en-US"/>
        </w:rPr>
        <w:t>Phase 3 discussion</w:t>
      </w:r>
    </w:p>
    <w:p w:rsidR="005A3F5F" w:rsidRDefault="00A90CC0">
      <w:r>
        <w:t>In Tuesday’s online session, we agreed below:</w:t>
      </w:r>
    </w:p>
    <w:p w:rsidR="005A3F5F" w:rsidRDefault="00A90CC0">
      <w:pPr>
        <w:pStyle w:val="Doc-text2"/>
        <w:numPr>
          <w:ilvl w:val="0"/>
          <w:numId w:val="32"/>
        </w:numPr>
        <w:spacing w:line="240" w:lineRule="auto"/>
        <w:jc w:val="left"/>
      </w:pPr>
      <w:r>
        <w:t>Capture a reference to the SA2 UE-to-UE stack and agree P1 in the form below.</w:t>
      </w:r>
    </w:p>
    <w:p w:rsidR="005A3F5F" w:rsidRDefault="005A3F5F">
      <w:pPr>
        <w:pStyle w:val="Doc-text2"/>
      </w:pPr>
    </w:p>
    <w:p w:rsidR="005A3F5F" w:rsidRDefault="00A90CC0">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rsidR="005A3F5F" w:rsidRDefault="00A90CC0">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rsidR="005A3F5F" w:rsidRDefault="00A90CC0">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rsidR="005A3F5F" w:rsidRDefault="00A90CC0">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rsidR="005A3F5F" w:rsidRDefault="00A90CC0">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6: On </w:t>
      </w:r>
      <w:proofErr w:type="spellStart"/>
      <w:r>
        <w:t>QoS</w:t>
      </w:r>
      <w:proofErr w:type="spellEnd"/>
      <w:r>
        <w:t xml:space="preserve"> support, capture in TR: SA2 captured two solutions for </w:t>
      </w:r>
      <w:proofErr w:type="spellStart"/>
      <w:r>
        <w:t>QoS</w:t>
      </w:r>
      <w:proofErr w:type="spellEnd"/>
      <w:r>
        <w:t xml:space="preserve"> support of L3 UE-to-NW rela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 xml:space="preserve">PCF sets separate </w:t>
      </w:r>
      <w:proofErr w:type="spellStart"/>
      <w:r>
        <w:t>Uu</w:t>
      </w:r>
      <w:proofErr w:type="spellEnd"/>
      <w:r>
        <w:t xml:space="preserve"> </w:t>
      </w:r>
      <w:proofErr w:type="spellStart"/>
      <w:r>
        <w:t>QoS</w:t>
      </w:r>
      <w:proofErr w:type="spellEnd"/>
      <w:r>
        <w:t xml:space="preserve"> parameters and PC5 </w:t>
      </w:r>
      <w:proofErr w:type="spellStart"/>
      <w:r>
        <w:t>QoS</w:t>
      </w:r>
      <w:proofErr w:type="spellEnd"/>
      <w:r>
        <w:t xml:space="preserve"> parameters in solution#25 of TR 23.752.</w:t>
      </w:r>
    </w:p>
    <w:p w:rsidR="005A3F5F" w:rsidRDefault="00A90CC0">
      <w:pPr>
        <w:pStyle w:val="Doc-text2"/>
        <w:pBdr>
          <w:top w:val="single" w:sz="4" w:space="1" w:color="auto"/>
          <w:left w:val="single" w:sz="4" w:space="4" w:color="auto"/>
          <w:bottom w:val="single" w:sz="4" w:space="1" w:color="auto"/>
          <w:right w:val="single" w:sz="4" w:space="4" w:color="auto"/>
        </w:pBdr>
      </w:pPr>
      <w:r>
        <w:t>•</w:t>
      </w:r>
      <w:r>
        <w:tab/>
        <w:t xml:space="preserve">End-to-End </w:t>
      </w:r>
      <w:proofErr w:type="spellStart"/>
      <w:r>
        <w:t>QoS</w:t>
      </w:r>
      <w:proofErr w:type="spellEnd"/>
      <w:r>
        <w:t xml:space="preserve"> support in solution#24 of TR 23.752, where relay can obtain a mapping between PQI and 5QI from SMF/PCF</w:t>
      </w: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7: After relay obtains the mapping between PQI and 5QI from SMF/PCF (in solution#24 of [1]), RAN2 further discuss whether it is sufficient to enforce E2E </w:t>
      </w:r>
      <w:proofErr w:type="spellStart"/>
      <w:r>
        <w:t>QoS</w:t>
      </w:r>
      <w:proofErr w:type="spellEnd"/>
      <w:r>
        <w:t xml:space="preserve"> via legacy PC5 RRC reconfiguration of SLRB and resource allocation.</w:t>
      </w: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8: RAN2 don’t intend to study </w:t>
      </w:r>
      <w:proofErr w:type="spellStart"/>
      <w:r>
        <w:t>QoS</w:t>
      </w:r>
      <w:proofErr w:type="spellEnd"/>
      <w:r>
        <w:t xml:space="preserve"> enhancement for L3 UE-to-NW relay to SA2 (e.g. whether </w:t>
      </w:r>
      <w:proofErr w:type="spellStart"/>
      <w:r>
        <w:t>gNB</w:t>
      </w:r>
      <w:proofErr w:type="spellEnd"/>
      <w:r>
        <w:t xml:space="preserve"> can perform PDB split). RAN2 can discuss AS impacts related to SA2 specified </w:t>
      </w:r>
      <w:proofErr w:type="spellStart"/>
      <w:r>
        <w:t>QoS</w:t>
      </w:r>
      <w:proofErr w:type="spellEnd"/>
      <w:r>
        <w:t xml:space="preserve"> solutions.</w:t>
      </w:r>
    </w:p>
    <w:p w:rsidR="005A3F5F" w:rsidRDefault="00A90CC0">
      <w:pPr>
        <w:pStyle w:val="Doc-text2"/>
        <w:pBdr>
          <w:top w:val="single" w:sz="4" w:space="1" w:color="auto"/>
          <w:left w:val="single" w:sz="4" w:space="4" w:color="auto"/>
          <w:bottom w:val="single" w:sz="4" w:space="1" w:color="auto"/>
          <w:right w:val="single" w:sz="4" w:space="4" w:color="auto"/>
        </w:pBdr>
      </w:pPr>
      <w:r>
        <w:t xml:space="preserve">Proposal 9: Remote UE doesn’t need to provide information on which </w:t>
      </w:r>
      <w:proofErr w:type="spellStart"/>
      <w:r>
        <w:t>QoS</w:t>
      </w:r>
      <w:proofErr w:type="spellEnd"/>
      <w:r>
        <w:t xml:space="preserve"> flows need to be relayed to relay in AS layer.</w:t>
      </w:r>
    </w:p>
    <w:p w:rsidR="005A3F5F" w:rsidRDefault="00A90CC0">
      <w:pPr>
        <w:pStyle w:val="Doc-text2"/>
        <w:numPr>
          <w:ilvl w:val="0"/>
          <w:numId w:val="32"/>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rsidR="005A3F5F" w:rsidRDefault="005A3F5F">
      <w:pPr>
        <w:pStyle w:val="Doc-text2"/>
      </w:pPr>
    </w:p>
    <w:p w:rsidR="005A3F5F" w:rsidRDefault="005A3F5F">
      <w:pPr>
        <w:pStyle w:val="Doc-text2"/>
      </w:pPr>
    </w:p>
    <w:p w:rsidR="005A3F5F" w:rsidRDefault="005A3F5F">
      <w:pPr>
        <w:pStyle w:val="Doc-text2"/>
      </w:pPr>
    </w:p>
    <w:p w:rsidR="005A3F5F" w:rsidRDefault="00A90CC0">
      <w:pPr>
        <w:pStyle w:val="Doc-text2"/>
        <w:pBdr>
          <w:top w:val="single" w:sz="4" w:space="1" w:color="auto"/>
          <w:left w:val="single" w:sz="4" w:space="4" w:color="auto"/>
          <w:bottom w:val="single" w:sz="4" w:space="1" w:color="auto"/>
          <w:right w:val="single" w:sz="4" w:space="4" w:color="auto"/>
        </w:pBdr>
      </w:pPr>
      <w:r>
        <w:lastRenderedPageBreak/>
        <w:t>On security, capture in TR: SA2 captured two solutions for security support of L3 UE-to-NW rela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 xml:space="preserve">Via legacy </w:t>
      </w:r>
      <w:proofErr w:type="spellStart"/>
      <w:r>
        <w:t>Uu</w:t>
      </w:r>
      <w:proofErr w:type="spellEnd"/>
      <w:r>
        <w:t xml:space="preserve"> security and PC5 security</w:t>
      </w:r>
    </w:p>
    <w:p w:rsidR="005A3F5F" w:rsidRDefault="00A90CC0">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rsidR="005A3F5F" w:rsidRDefault="00A90CC0">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rsidR="005A3F5F" w:rsidRDefault="005A3F5F"/>
    <w:p w:rsidR="005A3F5F" w:rsidRDefault="00A90CC0">
      <w:r>
        <w:t xml:space="preserve">And Discussion can continue to progress P4, P11, P14-P16.  </w:t>
      </w:r>
    </w:p>
    <w:p w:rsidR="005A3F5F" w:rsidRDefault="00A90CC0">
      <w:pPr>
        <w:pStyle w:val="Doc-text2"/>
      </w:pPr>
      <w:r>
        <w:t xml:space="preserve">Proposal 4: In TR, capture that “Rel-16 NR V2X PC5-RRC establishment procedure is reused to setup a secure unicast link between Remote UE and Relay UE before unicast traffic relaying”. </w:t>
      </w:r>
    </w:p>
    <w:p w:rsidR="005A3F5F" w:rsidRDefault="00A90CC0">
      <w:pPr>
        <w:pStyle w:val="Doc-text2"/>
      </w:pPr>
      <w:r>
        <w:t xml:space="preserve">Proposal 14: RAN2 leaves control plane protocol stacks of L3 UE-to-NW relay to SA2. </w:t>
      </w:r>
    </w:p>
    <w:p w:rsidR="005A3F5F" w:rsidRDefault="00A90CC0">
      <w:pPr>
        <w:pStyle w:val="Doc-text2"/>
      </w:pPr>
      <w:r>
        <w:t xml:space="preserve">Proposal 15: RAN2 leaves protocol stacks of L3 UE-to-UE relay to SA2. </w:t>
      </w:r>
    </w:p>
    <w:p w:rsidR="005A3F5F" w:rsidRDefault="00A90CC0">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rsidR="005A3F5F" w:rsidRDefault="00A90CC0">
      <w:pPr>
        <w:pStyle w:val="Doc-text2"/>
      </w:pPr>
      <w:r>
        <w:t>Proposal 11: RAN2 to online discuss whether to send LS to SA3 on RAN specific security questions for L3 UE-to-NW relay based on CATT’s draft LS (R2-2007168).</w:t>
      </w:r>
    </w:p>
    <w:p w:rsidR="005A3F5F" w:rsidRDefault="005A3F5F">
      <w:pPr>
        <w:rPr>
          <w:b/>
          <w:bCs/>
        </w:rPr>
      </w:pPr>
    </w:p>
    <w:p w:rsidR="005A3F5F" w:rsidRDefault="00A90CC0">
      <w:r>
        <w:t>Based on agreement and Phase-2 discussion, rapporteur would like to modify P4 and P14-P16 as follows:</w:t>
      </w:r>
    </w:p>
    <w:p w:rsidR="005A3F5F" w:rsidRDefault="00A90CC0">
      <w:pPr>
        <w:pStyle w:val="ListParagraph"/>
        <w:numPr>
          <w:ilvl w:val="0"/>
          <w:numId w:val="33"/>
        </w:numPr>
        <w:ind w:firstLineChars="0"/>
      </w:pPr>
      <w:r>
        <w:t>P4: according to Phase-2 input, rapporteur think adding “</w:t>
      </w:r>
      <w:r>
        <w:rPr>
          <w:highlight w:val="yellow"/>
        </w:rPr>
        <w:t>unicast</w:t>
      </w:r>
      <w:r>
        <w:t xml:space="preserve">” should address most companies’ concern, and it is aligned with the agreement we made in scenario discussion </w:t>
      </w:r>
    </w:p>
    <w:p w:rsidR="005A3F5F" w:rsidRDefault="00A90CC0">
      <w:pPr>
        <w:pStyle w:val="Doc-text2"/>
        <w:ind w:left="720" w:firstLine="0"/>
        <w:rPr>
          <w:i/>
          <w:iCs/>
        </w:rPr>
      </w:pPr>
      <w:r>
        <w:rPr>
          <w:i/>
          <w:iCs/>
        </w:rPr>
        <w:t xml:space="preserve">Proposal 4: In TR, capture that “Rel-16 NR V2X PC5-RRC establishment procedure is reused to setup a secure unicast link between Remote UE and Relay UE before </w:t>
      </w:r>
      <w:r>
        <w:rPr>
          <w:i/>
          <w:iCs/>
          <w:highlight w:val="yellow"/>
        </w:rPr>
        <w:t>unicas</w:t>
      </w:r>
      <w:r>
        <w:rPr>
          <w:i/>
          <w:iCs/>
        </w:rPr>
        <w:t xml:space="preserve">t traffic relaying”. </w:t>
      </w:r>
    </w:p>
    <w:p w:rsidR="005A3F5F" w:rsidRDefault="00A90CC0">
      <w:pPr>
        <w:pStyle w:val="ListParagraph"/>
        <w:numPr>
          <w:ilvl w:val="0"/>
          <w:numId w:val="33"/>
        </w:numPr>
        <w:spacing w:before="120"/>
        <w:ind w:firstLineChars="0"/>
      </w:pPr>
      <w:r>
        <w:t xml:space="preserve">P14: During online discussion, only Huawei had concern that RAN2 should analyze the impact of NAS signaling. Rapporteur is confused because it seems to be general principle that NAS signaling is transparently sent in RAN. To address Huawei’s concern, rapporteur suggest to add a reference to SA2 TR: </w:t>
      </w:r>
    </w:p>
    <w:p w:rsidR="005A3F5F" w:rsidRDefault="00A90CC0">
      <w:pPr>
        <w:pStyle w:val="Doc-text2"/>
        <w:ind w:left="720" w:firstLine="0"/>
        <w:rPr>
          <w:i/>
          <w:iCs/>
          <w:color w:val="FF0000"/>
          <w:u w:val="single"/>
        </w:rPr>
      </w:pPr>
      <w:r>
        <w:rPr>
          <w:i/>
          <w:iCs/>
        </w:rPr>
        <w:t>Proposal 14: RAN2 leaves control plane protocol stacks of L3 UE-to-NW relay to SA2</w:t>
      </w:r>
      <w:r>
        <w:rPr>
          <w:i/>
          <w:iCs/>
          <w:color w:val="FF0000"/>
          <w:u w:val="single"/>
        </w:rPr>
        <w:t xml:space="preserve">. And RAN2 TR adds a reference to SA2 TR. </w:t>
      </w:r>
    </w:p>
    <w:p w:rsidR="005A3F5F" w:rsidRDefault="00A90CC0">
      <w:pPr>
        <w:pStyle w:val="ListParagraph"/>
        <w:numPr>
          <w:ilvl w:val="0"/>
          <w:numId w:val="33"/>
        </w:numPr>
        <w:spacing w:before="120"/>
        <w:ind w:firstLineChars="0"/>
      </w:pPr>
      <w:r>
        <w:t>P15: During online discussion, we agreed:</w:t>
      </w:r>
    </w:p>
    <w:p w:rsidR="005A3F5F" w:rsidRDefault="00A90CC0">
      <w:pPr>
        <w:pStyle w:val="Doc-text2"/>
        <w:numPr>
          <w:ilvl w:val="0"/>
          <w:numId w:val="32"/>
        </w:numPr>
        <w:spacing w:line="240" w:lineRule="auto"/>
        <w:jc w:val="left"/>
      </w:pPr>
      <w:r>
        <w:t xml:space="preserve"> Capture a reference to the SA2 UE-to-UE stack and agree P1 in the form below.</w:t>
      </w:r>
    </w:p>
    <w:p w:rsidR="005A3F5F" w:rsidRDefault="00A90CC0">
      <w:pPr>
        <w:pStyle w:val="ListParagraph"/>
        <w:spacing w:before="120"/>
        <w:ind w:left="720" w:firstLineChars="0" w:firstLine="0"/>
      </w:pPr>
      <w:r>
        <w:t>Then rapporteur think we can make life easier:</w:t>
      </w:r>
    </w:p>
    <w:p w:rsidR="005A3F5F" w:rsidRDefault="00A90CC0">
      <w:pPr>
        <w:pStyle w:val="Doc-text2"/>
        <w:ind w:left="720" w:firstLine="0"/>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rsidR="005A3F5F" w:rsidRDefault="005A3F5F">
      <w:pPr>
        <w:pStyle w:val="Doc-text2"/>
        <w:ind w:left="0" w:firstLine="0"/>
        <w:rPr>
          <w:i/>
          <w:iCs/>
        </w:rPr>
      </w:pPr>
    </w:p>
    <w:p w:rsidR="005A3F5F" w:rsidRDefault="00A90CC0">
      <w:pPr>
        <w:pStyle w:val="ListParagraph"/>
        <w:numPr>
          <w:ilvl w:val="0"/>
          <w:numId w:val="33"/>
        </w:numPr>
        <w:spacing w:before="120"/>
        <w:ind w:firstLineChars="0"/>
      </w:pPr>
      <w:r>
        <w:t xml:space="preserve">P16: During phase-2 discussion, Ericsson had concern that it may imply some prioritization between U2W and U2U relay. Rapporteur had add clarification and think we should be able to agree it </w:t>
      </w:r>
    </w:p>
    <w:p w:rsidR="005A3F5F" w:rsidRDefault="00A90CC0">
      <w:pPr>
        <w:pStyle w:val="Doc-text2"/>
        <w:ind w:left="720" w:firstLine="0"/>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rsidR="005A3F5F" w:rsidRDefault="005A3F5F"/>
    <w:p w:rsidR="005A3F5F" w:rsidRDefault="00A90CC0">
      <w:r>
        <w:t>Considering these 4 proposals are not really controversial, rapporteur propose:</w:t>
      </w:r>
    </w:p>
    <w:p w:rsidR="005A3F5F" w:rsidRDefault="00A90CC0">
      <w:pPr>
        <w:snapToGrid w:val="0"/>
        <w:rPr>
          <w:b/>
          <w:lang w:eastAsia="zh-CN"/>
        </w:rPr>
      </w:pPr>
      <w:r>
        <w:rPr>
          <w:b/>
          <w:lang w:eastAsia="zh-CN"/>
        </w:rPr>
        <w:t>Proposal 16: Agree below 4 proposals (changes highlighted):</w:t>
      </w:r>
    </w:p>
    <w:p w:rsidR="005A3F5F" w:rsidRDefault="00A90CC0">
      <w:pPr>
        <w:pStyle w:val="Doc-text2"/>
        <w:numPr>
          <w:ilvl w:val="0"/>
          <w:numId w:val="34"/>
        </w:numPr>
        <w:rPr>
          <w:i/>
          <w:iCs/>
        </w:rPr>
      </w:pPr>
      <w:r>
        <w:rPr>
          <w:i/>
          <w:iCs/>
        </w:rPr>
        <w:t>In TR, capture that “Rel-16 NR V2X PC5-RRC establishment procedure is reused to setup a secure unicast link between Remote UE and Relay UE before</w:t>
      </w:r>
      <w:r>
        <w:rPr>
          <w:rFonts w:ascii="Times New Roman" w:eastAsia="Times New Roman" w:hAnsi="Times New Roman"/>
          <w:i/>
          <w:iCs/>
          <w:color w:val="FF0000"/>
          <w:szCs w:val="20"/>
          <w:u w:val="single"/>
          <w:lang w:eastAsia="en-US"/>
        </w:rPr>
        <w:t xml:space="preserve"> unicast</w:t>
      </w:r>
      <w:r>
        <w:rPr>
          <w:i/>
          <w:iCs/>
        </w:rPr>
        <w:t xml:space="preserve"> traffic relaying”. </w:t>
      </w:r>
    </w:p>
    <w:p w:rsidR="005A3F5F" w:rsidRDefault="00A90CC0">
      <w:pPr>
        <w:pStyle w:val="ListParagraph"/>
        <w:numPr>
          <w:ilvl w:val="0"/>
          <w:numId w:val="34"/>
        </w:numPr>
        <w:snapToGrid w:val="0"/>
        <w:ind w:firstLineChars="0"/>
        <w:rPr>
          <w:rFonts w:ascii="Arial" w:hAnsi="Arial" w:cs="Arial"/>
          <w:b/>
          <w:lang w:eastAsia="zh-CN"/>
        </w:rPr>
      </w:pPr>
      <w:r>
        <w:rPr>
          <w:rFonts w:ascii="Arial" w:hAnsi="Arial" w:cs="Arial"/>
          <w:i/>
          <w:iCs/>
        </w:rPr>
        <w:lastRenderedPageBreak/>
        <w:t>RAN2 leaves control plane protocol stacks of L3 UE-to-NW relay to SA2</w:t>
      </w:r>
      <w:r>
        <w:rPr>
          <w:rFonts w:ascii="Arial" w:hAnsi="Arial" w:cs="Arial"/>
          <w:i/>
          <w:iCs/>
          <w:color w:val="FF0000"/>
          <w:u w:val="single"/>
        </w:rPr>
        <w:t>. And RAN2 TR adds a reference to SA2 TR.</w:t>
      </w:r>
    </w:p>
    <w:p w:rsidR="005A3F5F" w:rsidRDefault="00A90CC0">
      <w:pPr>
        <w:pStyle w:val="Doc-text2"/>
        <w:numPr>
          <w:ilvl w:val="0"/>
          <w:numId w:val="34"/>
        </w:numPr>
        <w:rPr>
          <w:i/>
          <w:iCs/>
          <w:color w:val="FF0000"/>
          <w:u w:val="single"/>
        </w:rPr>
      </w:pPr>
      <w:r>
        <w:rPr>
          <w:i/>
          <w:iCs/>
        </w:rPr>
        <w:t xml:space="preserve">Proposal 15: RAN2 leaves protocol stacks of L3 UE-to-UE relay to SA2. </w:t>
      </w:r>
      <w:r>
        <w:rPr>
          <w:i/>
          <w:iCs/>
          <w:color w:val="FF0000"/>
          <w:u w:val="single"/>
        </w:rPr>
        <w:t xml:space="preserve">And RAN2 TR adds a reference to SA2 TR. </w:t>
      </w:r>
    </w:p>
    <w:p w:rsidR="005A3F5F" w:rsidRDefault="00A90CC0">
      <w:pPr>
        <w:pStyle w:val="Doc-text2"/>
        <w:numPr>
          <w:ilvl w:val="0"/>
          <w:numId w:val="34"/>
        </w:numPr>
        <w:rPr>
          <w:i/>
          <w:iCs/>
          <w:color w:val="FF0000"/>
          <w:u w:val="single"/>
        </w:rPr>
      </w:pPr>
      <w:r>
        <w:rPr>
          <w:i/>
          <w:iCs/>
        </w:rPr>
        <w:t xml:space="preserve">Proposal 16: Postpone the study of control plane procedure of L3 UE-to-UE relay until the L3 UE-to-NW relay design is stable. </w:t>
      </w:r>
      <w:r>
        <w:rPr>
          <w:i/>
          <w:iCs/>
          <w:color w:val="FF0000"/>
          <w:u w:val="single"/>
        </w:rPr>
        <w:t>This is based on the assumption that L3 UE-to-UE relay has similar control plane procedure as L3 UE-to-NW relay, instead of prioritization between UE-to-NW and UE-to-UE relay.</w:t>
      </w:r>
    </w:p>
    <w:p w:rsidR="005A3F5F" w:rsidRDefault="005A3F5F"/>
    <w:p w:rsidR="005A3F5F" w:rsidRDefault="00A90CC0">
      <w:pPr>
        <w:spacing w:afterLines="50" w:after="120"/>
        <w:rPr>
          <w:b/>
        </w:rPr>
      </w:pPr>
      <w:r>
        <w:rPr>
          <w:rFonts w:hint="eastAsia"/>
          <w:b/>
        </w:rPr>
        <w:t>Q</w:t>
      </w:r>
      <w:r>
        <w:rPr>
          <w:b/>
        </w:rPr>
        <w:t>1</w:t>
      </w:r>
      <w:r>
        <w:rPr>
          <w:rFonts w:hint="eastAsia"/>
          <w:b/>
        </w:rPr>
        <w:t xml:space="preserve">: </w:t>
      </w:r>
      <w:r>
        <w:rPr>
          <w:b/>
        </w:rPr>
        <w:t>Do you agree the above 4 proposals with changes according to online/offline feedback?</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s (please provide comment if you think “No”)</w:t>
            </w:r>
          </w:p>
        </w:tc>
      </w:tr>
      <w:tr w:rsidR="005A3F5F">
        <w:tc>
          <w:tcPr>
            <w:tcW w:w="2122" w:type="dxa"/>
            <w:shd w:val="clear" w:color="auto" w:fill="auto"/>
          </w:tcPr>
          <w:p w:rsidR="005A3F5F" w:rsidRDefault="00A90CC0">
            <w:pPr>
              <w:rPr>
                <w:rFonts w:eastAsia="Times New Roman"/>
              </w:rPr>
            </w:pPr>
            <w:r>
              <w:rPr>
                <w:rFonts w:eastAsia="Times New Roman"/>
              </w:rPr>
              <w:t>Qualcomm</w:t>
            </w:r>
          </w:p>
        </w:tc>
        <w:tc>
          <w:tcPr>
            <w:tcW w:w="1842" w:type="dxa"/>
            <w:shd w:val="clear" w:color="auto" w:fill="auto"/>
          </w:tcPr>
          <w:p w:rsidR="005A3F5F" w:rsidRDefault="00A90CC0">
            <w:pPr>
              <w:rPr>
                <w:rFonts w:eastAsia="Times New Roman"/>
              </w:rPr>
            </w:pPr>
            <w:r>
              <w:rPr>
                <w:rFonts w:eastAsia="Times New Roman"/>
              </w:rPr>
              <w:t>Yes (all 4 proposals)</w:t>
            </w:r>
          </w:p>
        </w:tc>
        <w:tc>
          <w:tcPr>
            <w:tcW w:w="5664" w:type="dxa"/>
            <w:shd w:val="clear" w:color="auto" w:fill="auto"/>
          </w:tcPr>
          <w:p w:rsidR="005A3F5F" w:rsidRDefault="005A3F5F">
            <w:pPr>
              <w:rPr>
                <w:rFonts w:eastAsia="Times New Roman"/>
              </w:rPr>
            </w:pPr>
          </w:p>
        </w:tc>
      </w:tr>
      <w:tr w:rsidR="005A3F5F">
        <w:tc>
          <w:tcPr>
            <w:tcW w:w="2122" w:type="dxa"/>
            <w:shd w:val="clear" w:color="auto" w:fill="auto"/>
          </w:tcPr>
          <w:p w:rsidR="005A3F5F" w:rsidRDefault="00A90CC0">
            <w:pPr>
              <w:rPr>
                <w:rFonts w:eastAsia="Times New Roman"/>
              </w:rPr>
            </w:pPr>
            <w:r>
              <w:rPr>
                <w:rFonts w:eastAsia="Times New Roman"/>
              </w:rPr>
              <w:t>vivo</w:t>
            </w:r>
          </w:p>
        </w:tc>
        <w:tc>
          <w:tcPr>
            <w:tcW w:w="1842" w:type="dxa"/>
            <w:shd w:val="clear" w:color="auto" w:fill="auto"/>
          </w:tcPr>
          <w:p w:rsidR="005A3F5F" w:rsidRDefault="00A90CC0">
            <w:pPr>
              <w:rPr>
                <w:rFonts w:eastAsia="Times New Roman"/>
              </w:rPr>
            </w:pPr>
            <w:r>
              <w:rPr>
                <w:rFonts w:eastAsia="Times New Roman"/>
              </w:rPr>
              <w:t>Yes for 1), 2), 3).</w:t>
            </w:r>
          </w:p>
          <w:p w:rsidR="005A3F5F" w:rsidRDefault="00A90CC0">
            <w:pPr>
              <w:rPr>
                <w:rFonts w:eastAsia="Times New Roman"/>
              </w:rPr>
            </w:pPr>
            <w:r>
              <w:rPr>
                <w:rFonts w:eastAsia="Times New Roman"/>
              </w:rPr>
              <w:t>For 4) see comment</w:t>
            </w:r>
          </w:p>
        </w:tc>
        <w:tc>
          <w:tcPr>
            <w:tcW w:w="5664" w:type="dxa"/>
            <w:shd w:val="clear" w:color="auto" w:fill="auto"/>
          </w:tcPr>
          <w:p w:rsidR="005A3F5F" w:rsidRDefault="00A90CC0">
            <w:pPr>
              <w:rPr>
                <w:rFonts w:eastAsia="Times New Roman"/>
              </w:rPr>
            </w:pPr>
            <w:r>
              <w:rPr>
                <w:rFonts w:eastAsia="Times New Roman"/>
              </w:rPr>
              <w:t xml:space="preserve">In our understanding, if there is significant progress on L3 UE-to-NW relay design, we can begin working on L3 UE-to-UE relay. </w:t>
            </w:r>
          </w:p>
          <w:p w:rsidR="005A3F5F" w:rsidRDefault="00A90CC0">
            <w:pPr>
              <w:rPr>
                <w:rFonts w:eastAsia="Times New Roman"/>
              </w:rPr>
            </w:pPr>
            <w:r>
              <w:rPr>
                <w:rFonts w:eastAsia="Times New Roman"/>
              </w:rPr>
              <w:t>So, we suggest a revision as follows:</w:t>
            </w:r>
          </w:p>
          <w:p w:rsidR="005A3F5F" w:rsidRDefault="00A90CC0">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5A3F5F">
        <w:tc>
          <w:tcPr>
            <w:tcW w:w="2122" w:type="dxa"/>
            <w:shd w:val="clear" w:color="auto" w:fill="auto"/>
          </w:tcPr>
          <w:p w:rsidR="005A3F5F" w:rsidRDefault="00A90CC0">
            <w:pPr>
              <w:rPr>
                <w:rFonts w:eastAsiaTheme="minorEastAsia"/>
                <w:lang w:eastAsia="zh-CN"/>
              </w:rPr>
            </w:pPr>
            <w:ins w:id="3488" w:author="CATT" w:date="2020-08-26T11:35:00Z">
              <w:r>
                <w:rPr>
                  <w:rFonts w:eastAsiaTheme="minorEastAsia" w:hint="eastAsia"/>
                  <w:lang w:eastAsia="zh-CN"/>
                </w:rPr>
                <w:t>CATT</w:t>
              </w:r>
            </w:ins>
          </w:p>
        </w:tc>
        <w:tc>
          <w:tcPr>
            <w:tcW w:w="1842" w:type="dxa"/>
            <w:shd w:val="clear" w:color="auto" w:fill="auto"/>
          </w:tcPr>
          <w:p w:rsidR="005A3F5F" w:rsidRDefault="00A90CC0">
            <w:pPr>
              <w:rPr>
                <w:rFonts w:eastAsiaTheme="minorEastAsia"/>
                <w:lang w:eastAsia="zh-CN"/>
              </w:rPr>
            </w:pPr>
            <w:ins w:id="3489" w:author="CATT" w:date="2020-08-26T11:35:00Z">
              <w:r>
                <w:rPr>
                  <w:rFonts w:eastAsiaTheme="minorEastAsia" w:hint="eastAsia"/>
                  <w:lang w:eastAsia="zh-CN"/>
                </w:rPr>
                <w:t>Yes</w:t>
              </w:r>
            </w:ins>
          </w:p>
        </w:tc>
        <w:tc>
          <w:tcPr>
            <w:tcW w:w="5664" w:type="dxa"/>
            <w:shd w:val="clear" w:color="auto" w:fill="auto"/>
          </w:tcPr>
          <w:p w:rsidR="005A3F5F" w:rsidRDefault="00A90CC0">
            <w:pPr>
              <w:rPr>
                <w:rFonts w:eastAsiaTheme="minorEastAsia"/>
                <w:lang w:eastAsia="zh-CN"/>
              </w:rPr>
            </w:pPr>
            <w:ins w:id="3490" w:author="CATT" w:date="2020-08-26T11:35:00Z">
              <w:r>
                <w:t xml:space="preserve">Agree with the rapporteur's </w:t>
              </w:r>
            </w:ins>
            <w:ins w:id="3491" w:author="CATT" w:date="2020-08-26T11:36:00Z">
              <w:r>
                <w:rPr>
                  <w:rFonts w:hint="eastAsia"/>
                  <w:lang w:eastAsia="zh-CN"/>
                </w:rPr>
                <w:t>modification</w:t>
              </w:r>
            </w:ins>
            <w:ins w:id="3492" w:author="CATT" w:date="2020-08-26T11:35:00Z">
              <w:r>
                <w:t>.</w:t>
              </w:r>
            </w:ins>
          </w:p>
        </w:tc>
      </w:tr>
      <w:tr w:rsidR="005A3F5F">
        <w:trPr>
          <w:ins w:id="3493" w:author="OPPO (Qianxi)" w:date="2020-08-26T14:18:00Z"/>
        </w:trPr>
        <w:tc>
          <w:tcPr>
            <w:tcW w:w="2122" w:type="dxa"/>
            <w:shd w:val="clear" w:color="auto" w:fill="auto"/>
          </w:tcPr>
          <w:p w:rsidR="005A3F5F" w:rsidRDefault="00A90CC0">
            <w:pPr>
              <w:rPr>
                <w:ins w:id="3494" w:author="OPPO (Qianxi)" w:date="2020-08-26T14:18:00Z"/>
                <w:rFonts w:eastAsiaTheme="minorEastAsia"/>
                <w:lang w:eastAsia="zh-CN"/>
              </w:rPr>
            </w:pPr>
            <w:ins w:id="3495" w:author="OPPO (Qianxi)" w:date="2020-08-26T14:18:00Z">
              <w:r>
                <w:rPr>
                  <w:rFonts w:eastAsiaTheme="minorEastAsia" w:hint="eastAsia"/>
                  <w:lang w:eastAsia="zh-CN"/>
                </w:rPr>
                <w:t>O</w:t>
              </w:r>
              <w:r>
                <w:rPr>
                  <w:rFonts w:eastAsiaTheme="minorEastAsia"/>
                  <w:lang w:eastAsia="zh-CN"/>
                </w:rPr>
                <w:t>PPO</w:t>
              </w:r>
            </w:ins>
          </w:p>
        </w:tc>
        <w:tc>
          <w:tcPr>
            <w:tcW w:w="1842" w:type="dxa"/>
            <w:shd w:val="clear" w:color="auto" w:fill="auto"/>
          </w:tcPr>
          <w:p w:rsidR="005A3F5F" w:rsidRDefault="00A90CC0">
            <w:pPr>
              <w:rPr>
                <w:ins w:id="3496" w:author="OPPO (Qianxi)" w:date="2020-08-26T14:18:00Z"/>
                <w:rFonts w:eastAsiaTheme="minorEastAsia"/>
                <w:lang w:eastAsia="zh-CN"/>
              </w:rPr>
            </w:pPr>
            <w:ins w:id="3497" w:author="OPPO (Qianxi)" w:date="2020-08-26T14:18:00Z">
              <w:r>
                <w:rPr>
                  <w:rFonts w:eastAsiaTheme="minorEastAsia"/>
                  <w:lang w:eastAsia="zh-CN"/>
                </w:rPr>
                <w:t>Yes</w:t>
              </w:r>
            </w:ins>
          </w:p>
        </w:tc>
        <w:tc>
          <w:tcPr>
            <w:tcW w:w="5664" w:type="dxa"/>
            <w:shd w:val="clear" w:color="auto" w:fill="auto"/>
          </w:tcPr>
          <w:p w:rsidR="005A3F5F" w:rsidRDefault="005A3F5F">
            <w:pPr>
              <w:rPr>
                <w:ins w:id="3498" w:author="OPPO (Qianxi)" w:date="2020-08-26T14:18:00Z"/>
              </w:rPr>
            </w:pPr>
          </w:p>
        </w:tc>
      </w:tr>
      <w:tr w:rsidR="005A3F5F">
        <w:trPr>
          <w:ins w:id="3499" w:author="ZTE - Boyuan" w:date="2020-08-26T16:30:00Z"/>
        </w:trPr>
        <w:tc>
          <w:tcPr>
            <w:tcW w:w="2122" w:type="dxa"/>
            <w:shd w:val="clear" w:color="auto" w:fill="auto"/>
          </w:tcPr>
          <w:p w:rsidR="005A3F5F" w:rsidRDefault="00A90CC0">
            <w:pPr>
              <w:rPr>
                <w:ins w:id="3500" w:author="ZTE - Boyuan" w:date="2020-08-26T16:30:00Z"/>
                <w:rFonts w:eastAsiaTheme="minorEastAsia"/>
                <w:lang w:eastAsia="zh-CN"/>
              </w:rPr>
            </w:pPr>
            <w:ins w:id="3501" w:author="ZTE - Boyuan" w:date="2020-08-26T16:30:00Z">
              <w:r>
                <w:rPr>
                  <w:rFonts w:eastAsiaTheme="minorEastAsia" w:hint="eastAsia"/>
                  <w:lang w:eastAsia="zh-CN"/>
                </w:rPr>
                <w:t>ZTE</w:t>
              </w:r>
            </w:ins>
          </w:p>
        </w:tc>
        <w:tc>
          <w:tcPr>
            <w:tcW w:w="1842" w:type="dxa"/>
            <w:shd w:val="clear" w:color="auto" w:fill="auto"/>
          </w:tcPr>
          <w:p w:rsidR="005A3F5F" w:rsidRDefault="00A90CC0">
            <w:pPr>
              <w:rPr>
                <w:ins w:id="3502" w:author="ZTE - Boyuan" w:date="2020-08-26T16:30:00Z"/>
                <w:rFonts w:eastAsiaTheme="minorEastAsia"/>
                <w:lang w:eastAsia="zh-CN"/>
              </w:rPr>
            </w:pPr>
            <w:ins w:id="3503" w:author="ZTE - Boyuan" w:date="2020-08-26T16:30:00Z">
              <w:r>
                <w:rPr>
                  <w:rFonts w:eastAsiaTheme="minorEastAsia" w:hint="eastAsia"/>
                  <w:lang w:eastAsia="zh-CN"/>
                </w:rPr>
                <w:t>Yes</w:t>
              </w:r>
            </w:ins>
          </w:p>
        </w:tc>
        <w:tc>
          <w:tcPr>
            <w:tcW w:w="5664" w:type="dxa"/>
            <w:shd w:val="clear" w:color="auto" w:fill="auto"/>
          </w:tcPr>
          <w:p w:rsidR="005A3F5F" w:rsidRDefault="005A3F5F">
            <w:pPr>
              <w:rPr>
                <w:ins w:id="3504" w:author="ZTE - Boyuan" w:date="2020-08-26T16:30:00Z"/>
              </w:rPr>
            </w:pPr>
          </w:p>
        </w:tc>
      </w:tr>
      <w:tr w:rsidR="008D270B">
        <w:trPr>
          <w:ins w:id="3505" w:author="Gonzalez Tejeria J, Jesus" w:date="2020-08-27T14:16:00Z"/>
        </w:trPr>
        <w:tc>
          <w:tcPr>
            <w:tcW w:w="2122" w:type="dxa"/>
            <w:shd w:val="clear" w:color="auto" w:fill="auto"/>
          </w:tcPr>
          <w:p w:rsidR="008D270B" w:rsidRDefault="008D270B">
            <w:pPr>
              <w:rPr>
                <w:ins w:id="3506" w:author="Gonzalez Tejeria J, Jesus" w:date="2020-08-27T14:16:00Z"/>
                <w:rFonts w:eastAsiaTheme="minorEastAsia"/>
                <w:lang w:eastAsia="zh-CN"/>
              </w:rPr>
            </w:pPr>
            <w:ins w:id="3507" w:author="Gonzalez Tejeria J, Jesus" w:date="2020-08-27T14:16:00Z">
              <w:r>
                <w:rPr>
                  <w:rFonts w:eastAsiaTheme="minorEastAsia"/>
                  <w:lang w:eastAsia="zh-CN"/>
                </w:rPr>
                <w:t>Philips</w:t>
              </w:r>
            </w:ins>
          </w:p>
        </w:tc>
        <w:tc>
          <w:tcPr>
            <w:tcW w:w="1842" w:type="dxa"/>
            <w:shd w:val="clear" w:color="auto" w:fill="auto"/>
          </w:tcPr>
          <w:p w:rsidR="008D270B" w:rsidRDefault="008D270B">
            <w:pPr>
              <w:rPr>
                <w:ins w:id="3508" w:author="Gonzalez Tejeria J, Jesus" w:date="2020-08-27T14:16:00Z"/>
                <w:rFonts w:eastAsiaTheme="minorEastAsia"/>
                <w:lang w:eastAsia="zh-CN"/>
              </w:rPr>
            </w:pPr>
            <w:ins w:id="3509" w:author="Gonzalez Tejeria J, Jesus" w:date="2020-08-27T14:16:00Z">
              <w:r>
                <w:rPr>
                  <w:rFonts w:eastAsiaTheme="minorEastAsia"/>
                  <w:lang w:eastAsia="zh-CN"/>
                </w:rPr>
                <w:t>Yes</w:t>
              </w:r>
            </w:ins>
          </w:p>
        </w:tc>
        <w:tc>
          <w:tcPr>
            <w:tcW w:w="5664" w:type="dxa"/>
            <w:shd w:val="clear" w:color="auto" w:fill="auto"/>
          </w:tcPr>
          <w:p w:rsidR="008D270B" w:rsidRDefault="008D270B">
            <w:pPr>
              <w:rPr>
                <w:ins w:id="3510" w:author="Gonzalez Tejeria J, Jesus" w:date="2020-08-27T14:16:00Z"/>
              </w:rPr>
            </w:pPr>
          </w:p>
        </w:tc>
      </w:tr>
      <w:tr w:rsidR="00A209C0">
        <w:trPr>
          <w:ins w:id="3511" w:author="Xuelong Wang" w:date="2020-08-27T21:30:00Z"/>
        </w:trPr>
        <w:tc>
          <w:tcPr>
            <w:tcW w:w="2122" w:type="dxa"/>
            <w:shd w:val="clear" w:color="auto" w:fill="auto"/>
          </w:tcPr>
          <w:p w:rsidR="00A209C0" w:rsidRDefault="00A209C0">
            <w:pPr>
              <w:rPr>
                <w:ins w:id="3512" w:author="Xuelong Wang" w:date="2020-08-27T21:30:00Z"/>
                <w:rFonts w:eastAsiaTheme="minorEastAsia"/>
                <w:lang w:eastAsia="zh-CN"/>
              </w:rPr>
            </w:pPr>
            <w:proofErr w:type="spellStart"/>
            <w:ins w:id="3513" w:author="Xuelong Wang" w:date="2020-08-27T21:30:00Z">
              <w:r>
                <w:rPr>
                  <w:rFonts w:eastAsiaTheme="minorEastAsia" w:hint="eastAsia"/>
                  <w:lang w:eastAsia="zh-CN"/>
                </w:rPr>
                <w:t>MediaTek</w:t>
              </w:r>
              <w:proofErr w:type="spellEnd"/>
            </w:ins>
          </w:p>
        </w:tc>
        <w:tc>
          <w:tcPr>
            <w:tcW w:w="1842" w:type="dxa"/>
            <w:shd w:val="clear" w:color="auto" w:fill="auto"/>
          </w:tcPr>
          <w:p w:rsidR="00A209C0" w:rsidRDefault="00A209C0">
            <w:pPr>
              <w:rPr>
                <w:ins w:id="3514" w:author="Xuelong Wang" w:date="2020-08-27T21:30:00Z"/>
                <w:rFonts w:eastAsiaTheme="minorEastAsia"/>
                <w:lang w:eastAsia="zh-CN"/>
              </w:rPr>
            </w:pPr>
            <w:ins w:id="3515" w:author="Xuelong Wang" w:date="2020-08-27T21:30:00Z">
              <w:r>
                <w:rPr>
                  <w:rFonts w:eastAsiaTheme="minorEastAsia" w:hint="eastAsia"/>
                  <w:lang w:eastAsia="zh-CN"/>
                </w:rPr>
                <w:t>Yes</w:t>
              </w:r>
            </w:ins>
          </w:p>
        </w:tc>
        <w:tc>
          <w:tcPr>
            <w:tcW w:w="5664" w:type="dxa"/>
            <w:shd w:val="clear" w:color="auto" w:fill="auto"/>
          </w:tcPr>
          <w:p w:rsidR="00A209C0" w:rsidRDefault="00A209C0">
            <w:pPr>
              <w:rPr>
                <w:ins w:id="3516" w:author="Xuelong Wang" w:date="2020-08-27T21:30:00Z"/>
              </w:rPr>
            </w:pPr>
          </w:p>
        </w:tc>
      </w:tr>
    </w:tbl>
    <w:p w:rsidR="005A3F5F" w:rsidRDefault="005A3F5F">
      <w:pPr>
        <w:rPr>
          <w:b/>
          <w:bCs/>
        </w:rPr>
      </w:pPr>
    </w:p>
    <w:p w:rsidR="005A3F5F" w:rsidRDefault="00A90CC0">
      <w:pPr>
        <w:pStyle w:val="Doc-text2"/>
        <w:ind w:left="0" w:firstLine="0"/>
      </w:pPr>
      <w:r>
        <w:t>For P11, rapporteur think it may be difficulty to make progress in this meeting because it is not expected to have online time to identify RAN specific security questions for L3 UE-to-NW relay. Thus, Rapporteur would suggest to postpone this discussion. However, we can still try to see whether any situation change:</w:t>
      </w:r>
    </w:p>
    <w:p w:rsidR="005A3F5F" w:rsidRDefault="00A90CC0">
      <w:pPr>
        <w:pStyle w:val="Doc-text2"/>
        <w:ind w:left="0" w:firstLine="0"/>
      </w:pPr>
      <w:r>
        <w:t xml:space="preserve"> </w:t>
      </w:r>
    </w:p>
    <w:p w:rsidR="005A3F5F" w:rsidRDefault="00A90CC0">
      <w:pPr>
        <w:spacing w:afterLines="50" w:after="120"/>
        <w:rPr>
          <w:b/>
        </w:rPr>
      </w:pPr>
      <w:r>
        <w:rPr>
          <w:rFonts w:hint="eastAsia"/>
          <w:b/>
        </w:rPr>
        <w:t>Q</w:t>
      </w:r>
      <w:r>
        <w:rPr>
          <w:b/>
        </w:rPr>
        <w:t>2</w:t>
      </w:r>
      <w:r>
        <w:rPr>
          <w:rFonts w:hint="eastAsia"/>
          <w:b/>
        </w:rPr>
        <w:t xml:space="preserve">: </w:t>
      </w:r>
      <w:r>
        <w:rPr>
          <w:b/>
        </w:rPr>
        <w:t>Do you agree to postpone the discussion of sending LS to SA3 for RAN specific security questions for L3 UE-to-NW relay?</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5A3F5F">
        <w:tc>
          <w:tcPr>
            <w:tcW w:w="2122" w:type="dxa"/>
            <w:shd w:val="clear" w:color="auto" w:fill="BFBFBF"/>
          </w:tcPr>
          <w:p w:rsidR="005A3F5F" w:rsidRDefault="00A90CC0">
            <w:pPr>
              <w:pStyle w:val="BodyText"/>
            </w:pPr>
            <w:r>
              <w:t>Company</w:t>
            </w:r>
          </w:p>
        </w:tc>
        <w:tc>
          <w:tcPr>
            <w:tcW w:w="1842" w:type="dxa"/>
            <w:shd w:val="clear" w:color="auto" w:fill="BFBFBF"/>
          </w:tcPr>
          <w:p w:rsidR="005A3F5F" w:rsidRDefault="00A90CC0">
            <w:pPr>
              <w:pStyle w:val="BodyText"/>
            </w:pPr>
            <w:r>
              <w:t>Yes / No</w:t>
            </w:r>
          </w:p>
        </w:tc>
        <w:tc>
          <w:tcPr>
            <w:tcW w:w="5664" w:type="dxa"/>
            <w:shd w:val="clear" w:color="auto" w:fill="BFBFBF"/>
          </w:tcPr>
          <w:p w:rsidR="005A3F5F" w:rsidRDefault="00A90CC0">
            <w:pPr>
              <w:pStyle w:val="BodyText"/>
            </w:pPr>
            <w:r>
              <w:t>Comment</w:t>
            </w:r>
          </w:p>
        </w:tc>
      </w:tr>
      <w:tr w:rsidR="005A3F5F">
        <w:tc>
          <w:tcPr>
            <w:tcW w:w="2122" w:type="dxa"/>
            <w:shd w:val="clear" w:color="auto" w:fill="auto"/>
          </w:tcPr>
          <w:p w:rsidR="005A3F5F" w:rsidRDefault="00A90CC0">
            <w:pPr>
              <w:rPr>
                <w:rFonts w:eastAsia="Times New Roman"/>
              </w:rPr>
            </w:pPr>
            <w:r>
              <w:rPr>
                <w:rFonts w:eastAsia="Times New Roman"/>
              </w:rPr>
              <w:t>Qualcomm</w:t>
            </w:r>
          </w:p>
        </w:tc>
        <w:tc>
          <w:tcPr>
            <w:tcW w:w="1842" w:type="dxa"/>
            <w:shd w:val="clear" w:color="auto" w:fill="auto"/>
          </w:tcPr>
          <w:p w:rsidR="005A3F5F" w:rsidRDefault="00A90CC0">
            <w:pPr>
              <w:rPr>
                <w:rFonts w:eastAsia="Times New Roman"/>
              </w:rPr>
            </w:pPr>
            <w:r>
              <w:rPr>
                <w:rFonts w:eastAsia="Times New Roman"/>
              </w:rPr>
              <w:t>Yes</w:t>
            </w:r>
          </w:p>
        </w:tc>
        <w:tc>
          <w:tcPr>
            <w:tcW w:w="5664" w:type="dxa"/>
            <w:shd w:val="clear" w:color="auto" w:fill="auto"/>
          </w:tcPr>
          <w:p w:rsidR="005A3F5F" w:rsidRDefault="00A90CC0">
            <w:pPr>
              <w:rPr>
                <w:rFonts w:eastAsia="Times New Roman"/>
              </w:rPr>
            </w:pPr>
            <w:r>
              <w:rPr>
                <w:rFonts w:eastAsia="Times New Roman"/>
              </w:rPr>
              <w:t>It looks like there is no another way around.</w:t>
            </w:r>
          </w:p>
        </w:tc>
      </w:tr>
      <w:tr w:rsidR="005A3F5F">
        <w:tc>
          <w:tcPr>
            <w:tcW w:w="2122" w:type="dxa"/>
            <w:shd w:val="clear" w:color="auto" w:fill="auto"/>
          </w:tcPr>
          <w:p w:rsidR="005A3F5F" w:rsidRDefault="00A90CC0">
            <w:pPr>
              <w:rPr>
                <w:rFonts w:eastAsia="Times New Roman"/>
              </w:rPr>
            </w:pPr>
            <w:r>
              <w:rPr>
                <w:rFonts w:eastAsia="Times New Roman"/>
              </w:rPr>
              <w:t>Vivo</w:t>
            </w:r>
          </w:p>
        </w:tc>
        <w:tc>
          <w:tcPr>
            <w:tcW w:w="1842" w:type="dxa"/>
            <w:shd w:val="clear" w:color="auto" w:fill="auto"/>
          </w:tcPr>
          <w:p w:rsidR="005A3F5F" w:rsidRDefault="00A90CC0">
            <w:pPr>
              <w:rPr>
                <w:rFonts w:eastAsia="Times New Roman"/>
              </w:rPr>
            </w:pPr>
            <w:r>
              <w:rPr>
                <w:rFonts w:eastAsia="Times New Roman"/>
              </w:rPr>
              <w:t>Yes</w:t>
            </w:r>
          </w:p>
        </w:tc>
        <w:tc>
          <w:tcPr>
            <w:tcW w:w="5664" w:type="dxa"/>
            <w:shd w:val="clear" w:color="auto" w:fill="auto"/>
          </w:tcPr>
          <w:p w:rsidR="005A3F5F" w:rsidRDefault="00A90CC0">
            <w:pPr>
              <w:rPr>
                <w:rFonts w:eastAsia="Times New Roman"/>
              </w:rPr>
            </w:pPr>
            <w:r>
              <w:rPr>
                <w:sz w:val="21"/>
                <w:szCs w:val="21"/>
              </w:rPr>
              <w:t>Since SA2 had sent a similar LS to SA3 and based on that LS there is no specific issue from RAN2 point of view by now.</w:t>
            </w:r>
          </w:p>
        </w:tc>
      </w:tr>
      <w:tr w:rsidR="005A3F5F">
        <w:trPr>
          <w:ins w:id="3517" w:author="CATT" w:date="2020-08-26T11:37:00Z"/>
        </w:trPr>
        <w:tc>
          <w:tcPr>
            <w:tcW w:w="2122" w:type="dxa"/>
            <w:shd w:val="clear" w:color="auto" w:fill="auto"/>
          </w:tcPr>
          <w:p w:rsidR="005A3F5F" w:rsidRDefault="00A90CC0">
            <w:pPr>
              <w:rPr>
                <w:ins w:id="3518" w:author="CATT" w:date="2020-08-26T11:37:00Z"/>
                <w:rFonts w:eastAsiaTheme="minorEastAsia"/>
                <w:lang w:eastAsia="zh-CN"/>
              </w:rPr>
            </w:pPr>
            <w:ins w:id="3519" w:author="CATT" w:date="2020-08-26T11:37:00Z">
              <w:r>
                <w:rPr>
                  <w:rFonts w:eastAsiaTheme="minorEastAsia" w:hint="eastAsia"/>
                  <w:lang w:eastAsia="zh-CN"/>
                </w:rPr>
                <w:t>CATT</w:t>
              </w:r>
            </w:ins>
          </w:p>
        </w:tc>
        <w:tc>
          <w:tcPr>
            <w:tcW w:w="1842" w:type="dxa"/>
            <w:shd w:val="clear" w:color="auto" w:fill="auto"/>
          </w:tcPr>
          <w:p w:rsidR="005A3F5F" w:rsidRDefault="00A90CC0">
            <w:pPr>
              <w:rPr>
                <w:ins w:id="3520" w:author="CATT" w:date="2020-08-26T11:37:00Z"/>
                <w:rFonts w:eastAsiaTheme="minorEastAsia"/>
                <w:lang w:eastAsia="zh-CN"/>
              </w:rPr>
            </w:pPr>
            <w:ins w:id="3521" w:author="CATT" w:date="2020-08-26T11:37:00Z">
              <w:r>
                <w:rPr>
                  <w:rFonts w:eastAsiaTheme="minorEastAsia" w:hint="eastAsia"/>
                  <w:lang w:eastAsia="zh-CN"/>
                </w:rPr>
                <w:t>Yes</w:t>
              </w:r>
            </w:ins>
          </w:p>
        </w:tc>
        <w:tc>
          <w:tcPr>
            <w:tcW w:w="5664" w:type="dxa"/>
            <w:shd w:val="clear" w:color="auto" w:fill="auto"/>
          </w:tcPr>
          <w:p w:rsidR="005A3F5F" w:rsidRDefault="00A90CC0">
            <w:pPr>
              <w:pStyle w:val="CommentText"/>
              <w:rPr>
                <w:ins w:id="3522" w:author="CATT" w:date="2020-08-26T12:12:00Z"/>
                <w:sz w:val="21"/>
                <w:szCs w:val="21"/>
                <w:lang w:eastAsia="zh-CN"/>
              </w:rPr>
            </w:pPr>
            <w:ins w:id="3523"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24" w:author="CATT" w:date="2020-08-26T12:12:00Z">
              <w:r>
                <w:rPr>
                  <w:rFonts w:hint="eastAsia"/>
                  <w:sz w:val="21"/>
                  <w:szCs w:val="21"/>
                  <w:lang w:eastAsia="zh-CN"/>
                </w:rPr>
                <w:t xml:space="preserve">below </w:t>
              </w:r>
            </w:ins>
            <w:ins w:id="3525" w:author="CATT" w:date="2020-08-26T12:11:00Z">
              <w:r>
                <w:rPr>
                  <w:rFonts w:hint="eastAsia"/>
                  <w:sz w:val="21"/>
                  <w:szCs w:val="21"/>
                  <w:lang w:eastAsia="zh-CN"/>
                </w:rPr>
                <w:t>proposal</w:t>
              </w:r>
            </w:ins>
            <w:ins w:id="3526" w:author="CATT" w:date="2020-08-26T12:12:00Z">
              <w:r>
                <w:rPr>
                  <w:rFonts w:hint="eastAsia"/>
                  <w:sz w:val="21"/>
                  <w:szCs w:val="21"/>
                  <w:lang w:eastAsia="zh-CN"/>
                </w:rPr>
                <w:t>.</w:t>
              </w:r>
            </w:ins>
          </w:p>
          <w:p w:rsidR="005A3F5F" w:rsidRDefault="00A90CC0">
            <w:pPr>
              <w:pStyle w:val="Doc-text2"/>
              <w:pBdr>
                <w:top w:val="single" w:sz="4" w:space="1" w:color="auto"/>
                <w:left w:val="single" w:sz="4" w:space="4" w:color="auto"/>
                <w:bottom w:val="single" w:sz="4" w:space="1" w:color="auto"/>
                <w:right w:val="single" w:sz="4" w:space="4" w:color="auto"/>
              </w:pBdr>
              <w:ind w:leftChars="29" w:left="421"/>
              <w:rPr>
                <w:ins w:id="3527" w:author="CATT" w:date="2020-08-26T12:12:00Z"/>
              </w:rPr>
            </w:pPr>
            <w:ins w:id="3528" w:author="CATT" w:date="2020-08-26T12:12:00Z">
              <w:r>
                <w:t>RAN2 will evaluate any impact in RAN2 scope from these solutions.</w:t>
              </w:r>
            </w:ins>
          </w:p>
          <w:p w:rsidR="005A3F5F" w:rsidRDefault="00A90CC0">
            <w:pPr>
              <w:pStyle w:val="CommentText"/>
              <w:spacing w:before="120"/>
              <w:rPr>
                <w:ins w:id="3529" w:author="CATT" w:date="2020-08-26T12:15:00Z"/>
                <w:sz w:val="21"/>
                <w:szCs w:val="21"/>
                <w:lang w:eastAsia="zh-CN"/>
              </w:rPr>
            </w:pPr>
            <w:ins w:id="3530" w:author="CATT" w:date="2020-08-26T12:15:00Z">
              <w:r>
                <w:rPr>
                  <w:sz w:val="21"/>
                  <w:szCs w:val="21"/>
                  <w:lang w:eastAsia="zh-CN"/>
                </w:rPr>
                <w:t xml:space="preserve">We reckon that it is not an easy agreement that there is no need to ask SA3 any questions during the current SI stage. The down-selection of L2/L3 is co-responsible for SA2 and RAN2. So it is better to take more attention to the security topics and keep in touch with SA3. </w:t>
              </w:r>
            </w:ins>
          </w:p>
          <w:p w:rsidR="005A3F5F" w:rsidRDefault="00A90CC0">
            <w:pPr>
              <w:pStyle w:val="CommentText"/>
              <w:spacing w:before="120"/>
              <w:rPr>
                <w:ins w:id="3531" w:author="CATT" w:date="2020-08-26T11:37:00Z"/>
                <w:sz w:val="21"/>
                <w:szCs w:val="21"/>
                <w:lang w:eastAsia="zh-CN"/>
              </w:rPr>
            </w:pPr>
            <w:ins w:id="3532" w:author="CATT" w:date="2020-08-26T12:18:00Z">
              <w:r>
                <w:rPr>
                  <w:sz w:val="21"/>
                  <w:szCs w:val="21"/>
                  <w:lang w:eastAsia="zh-CN"/>
                </w:rPr>
                <w:lastRenderedPageBreak/>
                <w:t xml:space="preserve">We also think this is a common topic for L2 and L3, </w:t>
              </w:r>
            </w:ins>
            <w:ins w:id="3533" w:author="CATT" w:date="2020-08-26T12:19:00Z">
              <w:r>
                <w:rPr>
                  <w:sz w:val="21"/>
                  <w:szCs w:val="21"/>
                  <w:lang w:eastAsia="zh-CN"/>
                </w:rPr>
                <w:t>so maybe it should not be limited to the question just for the L3 U2W relay.</w:t>
              </w:r>
            </w:ins>
          </w:p>
        </w:tc>
      </w:tr>
      <w:tr w:rsidR="005A3F5F">
        <w:trPr>
          <w:ins w:id="3534" w:author="OPPO (Qianxi)" w:date="2020-08-26T14:19:00Z"/>
        </w:trPr>
        <w:tc>
          <w:tcPr>
            <w:tcW w:w="2122" w:type="dxa"/>
            <w:shd w:val="clear" w:color="auto" w:fill="auto"/>
          </w:tcPr>
          <w:p w:rsidR="005A3F5F" w:rsidRDefault="00A90CC0">
            <w:pPr>
              <w:rPr>
                <w:ins w:id="3535" w:author="OPPO (Qianxi)" w:date="2020-08-26T14:19:00Z"/>
                <w:rFonts w:eastAsiaTheme="minorEastAsia"/>
                <w:lang w:eastAsia="zh-CN"/>
              </w:rPr>
            </w:pPr>
            <w:ins w:id="3536" w:author="OPPO (Qianxi)" w:date="2020-08-26T14:20:00Z">
              <w:r>
                <w:rPr>
                  <w:rFonts w:eastAsiaTheme="minorEastAsia" w:hint="eastAsia"/>
                  <w:lang w:eastAsia="zh-CN"/>
                </w:rPr>
                <w:lastRenderedPageBreak/>
                <w:t>O</w:t>
              </w:r>
              <w:r>
                <w:rPr>
                  <w:rFonts w:eastAsiaTheme="minorEastAsia"/>
                  <w:lang w:eastAsia="zh-CN"/>
                </w:rPr>
                <w:t>PPO</w:t>
              </w:r>
            </w:ins>
          </w:p>
        </w:tc>
        <w:tc>
          <w:tcPr>
            <w:tcW w:w="1842" w:type="dxa"/>
            <w:shd w:val="clear" w:color="auto" w:fill="auto"/>
          </w:tcPr>
          <w:p w:rsidR="005A3F5F" w:rsidRDefault="00A90CC0">
            <w:pPr>
              <w:rPr>
                <w:ins w:id="3537" w:author="OPPO (Qianxi)" w:date="2020-08-26T14:19:00Z"/>
                <w:rFonts w:eastAsiaTheme="minorEastAsia"/>
                <w:lang w:eastAsia="zh-CN"/>
              </w:rPr>
            </w:pPr>
            <w:ins w:id="3538" w:author="OPPO (Qianxi)" w:date="2020-08-26T14:20:00Z">
              <w:r>
                <w:rPr>
                  <w:rFonts w:eastAsiaTheme="minorEastAsia" w:hint="eastAsia"/>
                  <w:lang w:eastAsia="zh-CN"/>
                </w:rPr>
                <w:t>Y</w:t>
              </w:r>
              <w:r>
                <w:rPr>
                  <w:rFonts w:eastAsiaTheme="minorEastAsia"/>
                  <w:lang w:eastAsia="zh-CN"/>
                </w:rPr>
                <w:t>es</w:t>
              </w:r>
            </w:ins>
          </w:p>
        </w:tc>
        <w:tc>
          <w:tcPr>
            <w:tcW w:w="5664" w:type="dxa"/>
            <w:shd w:val="clear" w:color="auto" w:fill="auto"/>
          </w:tcPr>
          <w:p w:rsidR="005A3F5F" w:rsidRDefault="005A3F5F">
            <w:pPr>
              <w:pStyle w:val="CommentText"/>
              <w:rPr>
                <w:ins w:id="3539" w:author="OPPO (Qianxi)" w:date="2020-08-26T14:19:00Z"/>
                <w:sz w:val="21"/>
                <w:szCs w:val="21"/>
                <w:lang w:eastAsia="zh-CN"/>
              </w:rPr>
            </w:pPr>
          </w:p>
        </w:tc>
      </w:tr>
      <w:tr w:rsidR="005A3F5F">
        <w:trPr>
          <w:ins w:id="3540" w:author="ZTE - Boyuan" w:date="2020-08-26T16:30:00Z"/>
        </w:trPr>
        <w:tc>
          <w:tcPr>
            <w:tcW w:w="2122" w:type="dxa"/>
            <w:shd w:val="clear" w:color="auto" w:fill="auto"/>
          </w:tcPr>
          <w:p w:rsidR="005A3F5F" w:rsidRDefault="00A90CC0">
            <w:pPr>
              <w:rPr>
                <w:ins w:id="3541" w:author="ZTE - Boyuan" w:date="2020-08-26T16:30:00Z"/>
                <w:rFonts w:eastAsiaTheme="minorEastAsia"/>
                <w:lang w:eastAsia="zh-CN"/>
              </w:rPr>
            </w:pPr>
            <w:ins w:id="3542" w:author="ZTE - Boyuan" w:date="2020-08-26T16:30:00Z">
              <w:r>
                <w:rPr>
                  <w:rFonts w:eastAsiaTheme="minorEastAsia" w:hint="eastAsia"/>
                  <w:lang w:eastAsia="zh-CN"/>
                </w:rPr>
                <w:t>ZTE</w:t>
              </w:r>
            </w:ins>
          </w:p>
        </w:tc>
        <w:tc>
          <w:tcPr>
            <w:tcW w:w="1842" w:type="dxa"/>
            <w:shd w:val="clear" w:color="auto" w:fill="auto"/>
          </w:tcPr>
          <w:p w:rsidR="005A3F5F" w:rsidRDefault="00A90CC0">
            <w:pPr>
              <w:rPr>
                <w:ins w:id="3543" w:author="ZTE - Boyuan" w:date="2020-08-26T16:30:00Z"/>
                <w:rFonts w:eastAsiaTheme="minorEastAsia"/>
                <w:lang w:eastAsia="zh-CN"/>
              </w:rPr>
            </w:pPr>
            <w:ins w:id="3544" w:author="ZTE - Boyuan" w:date="2020-08-26T16:30:00Z">
              <w:r>
                <w:rPr>
                  <w:rFonts w:eastAsiaTheme="minorEastAsia" w:hint="eastAsia"/>
                  <w:lang w:eastAsia="zh-CN"/>
                </w:rPr>
                <w:t>Yes</w:t>
              </w:r>
            </w:ins>
          </w:p>
        </w:tc>
        <w:tc>
          <w:tcPr>
            <w:tcW w:w="5664" w:type="dxa"/>
            <w:shd w:val="clear" w:color="auto" w:fill="auto"/>
          </w:tcPr>
          <w:p w:rsidR="005A3F5F" w:rsidRDefault="005A3F5F">
            <w:pPr>
              <w:pStyle w:val="CommentText"/>
              <w:rPr>
                <w:ins w:id="3545" w:author="ZTE - Boyuan" w:date="2020-08-26T16:30:00Z"/>
                <w:sz w:val="21"/>
                <w:szCs w:val="21"/>
                <w:lang w:eastAsia="zh-CN"/>
              </w:rPr>
            </w:pPr>
          </w:p>
        </w:tc>
      </w:tr>
      <w:tr w:rsidR="008D270B">
        <w:trPr>
          <w:ins w:id="3546" w:author="Gonzalez Tejeria J, Jesus" w:date="2020-08-27T14:16:00Z"/>
        </w:trPr>
        <w:tc>
          <w:tcPr>
            <w:tcW w:w="2122" w:type="dxa"/>
            <w:shd w:val="clear" w:color="auto" w:fill="auto"/>
          </w:tcPr>
          <w:p w:rsidR="008D270B" w:rsidRDefault="008D270B">
            <w:pPr>
              <w:rPr>
                <w:ins w:id="3547" w:author="Gonzalez Tejeria J, Jesus" w:date="2020-08-27T14:16:00Z"/>
                <w:rFonts w:eastAsiaTheme="minorEastAsia"/>
                <w:lang w:eastAsia="zh-CN"/>
              </w:rPr>
            </w:pPr>
            <w:ins w:id="3548" w:author="Gonzalez Tejeria J, Jesus" w:date="2020-08-27T14:16:00Z">
              <w:r>
                <w:rPr>
                  <w:rFonts w:eastAsiaTheme="minorEastAsia"/>
                  <w:lang w:eastAsia="zh-CN"/>
                </w:rPr>
                <w:t>Philips</w:t>
              </w:r>
            </w:ins>
          </w:p>
        </w:tc>
        <w:tc>
          <w:tcPr>
            <w:tcW w:w="1842" w:type="dxa"/>
            <w:shd w:val="clear" w:color="auto" w:fill="auto"/>
          </w:tcPr>
          <w:p w:rsidR="008D270B" w:rsidRDefault="008D270B">
            <w:pPr>
              <w:rPr>
                <w:ins w:id="3549" w:author="Gonzalez Tejeria J, Jesus" w:date="2020-08-27T14:16:00Z"/>
                <w:rFonts w:eastAsiaTheme="minorEastAsia"/>
                <w:lang w:eastAsia="zh-CN"/>
              </w:rPr>
            </w:pPr>
            <w:ins w:id="3550" w:author="Gonzalez Tejeria J, Jesus" w:date="2020-08-27T14:16:00Z">
              <w:r>
                <w:rPr>
                  <w:rFonts w:eastAsiaTheme="minorEastAsia"/>
                  <w:lang w:eastAsia="zh-CN"/>
                </w:rPr>
                <w:t>Yes</w:t>
              </w:r>
            </w:ins>
          </w:p>
        </w:tc>
        <w:tc>
          <w:tcPr>
            <w:tcW w:w="5664" w:type="dxa"/>
            <w:shd w:val="clear" w:color="auto" w:fill="auto"/>
          </w:tcPr>
          <w:p w:rsidR="008D270B" w:rsidRDefault="008D270B">
            <w:pPr>
              <w:pStyle w:val="CommentText"/>
              <w:rPr>
                <w:ins w:id="3551" w:author="Gonzalez Tejeria J, Jesus" w:date="2020-08-27T14:16:00Z"/>
                <w:sz w:val="21"/>
                <w:szCs w:val="21"/>
                <w:lang w:eastAsia="zh-CN"/>
              </w:rPr>
            </w:pPr>
          </w:p>
        </w:tc>
      </w:tr>
      <w:tr w:rsidR="00A209C0">
        <w:trPr>
          <w:ins w:id="3552" w:author="Xuelong Wang" w:date="2020-08-27T21:30:00Z"/>
        </w:trPr>
        <w:tc>
          <w:tcPr>
            <w:tcW w:w="2122" w:type="dxa"/>
            <w:shd w:val="clear" w:color="auto" w:fill="auto"/>
          </w:tcPr>
          <w:p w:rsidR="00A209C0" w:rsidRDefault="00A209C0" w:rsidP="00A209C0">
            <w:pPr>
              <w:rPr>
                <w:ins w:id="3553" w:author="Xuelong Wang" w:date="2020-08-27T21:30:00Z"/>
                <w:rFonts w:eastAsiaTheme="minorEastAsia"/>
                <w:lang w:eastAsia="zh-CN"/>
              </w:rPr>
            </w:pPr>
            <w:proofErr w:type="spellStart"/>
            <w:ins w:id="3554" w:author="Xuelong Wang" w:date="2020-08-27T21:31:00Z">
              <w:r>
                <w:rPr>
                  <w:rFonts w:eastAsiaTheme="minorEastAsia" w:hint="eastAsia"/>
                  <w:lang w:eastAsia="zh-CN"/>
                </w:rPr>
                <w:t>MediaTek</w:t>
              </w:r>
            </w:ins>
            <w:proofErr w:type="spellEnd"/>
          </w:p>
        </w:tc>
        <w:tc>
          <w:tcPr>
            <w:tcW w:w="1842" w:type="dxa"/>
            <w:shd w:val="clear" w:color="auto" w:fill="auto"/>
          </w:tcPr>
          <w:p w:rsidR="00A209C0" w:rsidRDefault="00A209C0" w:rsidP="00A209C0">
            <w:pPr>
              <w:rPr>
                <w:ins w:id="3555" w:author="Xuelong Wang" w:date="2020-08-27T21:30:00Z"/>
                <w:rFonts w:eastAsiaTheme="minorEastAsia"/>
                <w:lang w:eastAsia="zh-CN"/>
              </w:rPr>
            </w:pPr>
            <w:ins w:id="3556" w:author="Xuelong Wang" w:date="2020-08-27T21:31:00Z">
              <w:r>
                <w:rPr>
                  <w:rFonts w:eastAsiaTheme="minorEastAsia" w:hint="eastAsia"/>
                  <w:lang w:eastAsia="zh-CN"/>
                </w:rPr>
                <w:t>Yes</w:t>
              </w:r>
            </w:ins>
          </w:p>
        </w:tc>
        <w:tc>
          <w:tcPr>
            <w:tcW w:w="5664" w:type="dxa"/>
            <w:shd w:val="clear" w:color="auto" w:fill="auto"/>
          </w:tcPr>
          <w:p w:rsidR="00A209C0" w:rsidRDefault="00A209C0" w:rsidP="00A209C0">
            <w:pPr>
              <w:pStyle w:val="CommentText"/>
              <w:rPr>
                <w:ins w:id="3557" w:author="Xuelong Wang" w:date="2020-08-27T21:30:00Z"/>
                <w:sz w:val="21"/>
                <w:szCs w:val="21"/>
                <w:lang w:eastAsia="zh-CN"/>
              </w:rPr>
              <w:pPrChange w:id="3558" w:author="Xuelong Wang" w:date="2020-08-27T21:31:00Z">
                <w:pPr>
                  <w:pStyle w:val="CommentText"/>
                </w:pPr>
              </w:pPrChange>
            </w:pPr>
            <w:ins w:id="3559" w:author="Xuelong Wang" w:date="2020-08-27T21:31:00Z">
              <w:r>
                <w:rPr>
                  <w:rFonts w:hint="eastAsia"/>
                  <w:sz w:val="21"/>
                  <w:szCs w:val="21"/>
                  <w:lang w:eastAsia="zh-CN"/>
                </w:rPr>
                <w:t xml:space="preserve">Agree with CATT on that </w:t>
              </w:r>
              <w:r>
                <w:rPr>
                  <w:sz w:val="21"/>
                  <w:szCs w:val="21"/>
                  <w:lang w:eastAsia="zh-CN"/>
                </w:rPr>
                <w:t>we need pay</w:t>
              </w:r>
              <w:r>
                <w:rPr>
                  <w:sz w:val="21"/>
                  <w:szCs w:val="21"/>
                  <w:lang w:eastAsia="zh-CN"/>
                </w:rPr>
                <w:t xml:space="preserve"> attention to the security topics and keep in touch with SA3.</w:t>
              </w:r>
            </w:ins>
            <w:bookmarkStart w:id="3560" w:name="_GoBack"/>
            <w:bookmarkEnd w:id="3560"/>
          </w:p>
        </w:tc>
      </w:tr>
    </w:tbl>
    <w:p w:rsidR="005A3F5F" w:rsidRDefault="005A3F5F">
      <w:pPr>
        <w:rPr>
          <w:b/>
          <w:bCs/>
        </w:rPr>
      </w:pPr>
    </w:p>
    <w:p w:rsidR="005A3F5F" w:rsidRDefault="00A90CC0">
      <w:pPr>
        <w:pStyle w:val="Doc-text2"/>
        <w:ind w:left="0" w:firstLine="0"/>
      </w:pPr>
      <w:r>
        <w:t xml:space="preserve">Finally, Rapporteur has updated TR in appendix according to agreements and P17. It is not intended to get agreed in this meeting, but provide company a picture of RAN2 TR. </w:t>
      </w:r>
    </w:p>
    <w:p w:rsidR="005A3F5F" w:rsidRDefault="00A90CC0">
      <w:pPr>
        <w:pStyle w:val="Heading1"/>
        <w:rPr>
          <w:lang w:val="en-US"/>
        </w:rPr>
      </w:pPr>
      <w:r>
        <w:rPr>
          <w:lang w:val="en-US"/>
        </w:rPr>
        <w:t>References</w:t>
      </w:r>
    </w:p>
    <w:p w:rsidR="005A3F5F" w:rsidRDefault="00A90CC0">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rsidR="005A3F5F" w:rsidRDefault="00A90CC0">
      <w:pPr>
        <w:overflowPunct/>
        <w:autoSpaceDE/>
        <w:autoSpaceDN/>
        <w:adjustRightInd/>
        <w:ind w:left="1985" w:hanging="1985"/>
      </w:pPr>
      <w:r>
        <w:t xml:space="preserve">[2] RP-193253, New SID: Study on NR </w:t>
      </w:r>
      <w:proofErr w:type="spellStart"/>
      <w:r>
        <w:t>sidelink</w:t>
      </w:r>
      <w:proofErr w:type="spellEnd"/>
      <w:r>
        <w:t xml:space="preserve"> relay, OPPO</w:t>
      </w:r>
    </w:p>
    <w:p w:rsidR="005A3F5F" w:rsidRDefault="00A90CC0">
      <w:pPr>
        <w:overflowPunct/>
        <w:autoSpaceDE/>
        <w:autoSpaceDN/>
        <w:adjustRightInd/>
        <w:ind w:left="1985" w:hanging="1985"/>
      </w:pPr>
      <w:r>
        <w:t>[3] R2-2006555, UE-to-network relay architecture and procedures, Qualcomm Incorporated</w:t>
      </w:r>
    </w:p>
    <w:p w:rsidR="005A3F5F" w:rsidRDefault="00A90CC0">
      <w:pPr>
        <w:overflowPunct/>
        <w:autoSpaceDE/>
        <w:autoSpaceDN/>
        <w:adjustRightInd/>
        <w:ind w:left="1985" w:hanging="1985"/>
      </w:pPr>
      <w:r>
        <w:t>[4] R2-2006604, Protocol stack and CP procedure for SL relay, OPPO</w:t>
      </w:r>
    </w:p>
    <w:p w:rsidR="005A3F5F" w:rsidRDefault="00A90CC0">
      <w:pPr>
        <w:overflowPunct/>
        <w:autoSpaceDE/>
        <w:autoSpaceDN/>
        <w:adjustRightInd/>
        <w:ind w:left="1985" w:hanging="1985"/>
      </w:pPr>
      <w:r>
        <w:t>[5] R2-2006611, L2/L3 UE-to-NW Relay Comparison, CATT</w:t>
      </w:r>
    </w:p>
    <w:p w:rsidR="005A3F5F" w:rsidRDefault="00A90CC0">
      <w:pPr>
        <w:overflowPunct/>
        <w:autoSpaceDE/>
        <w:autoSpaceDN/>
        <w:adjustRightInd/>
        <w:ind w:left="1985" w:hanging="1985"/>
      </w:pPr>
      <w:r>
        <w:t>[6] R2-2006639, L2 vs L3 - Relay (re-)Selection, Quality of Service (</w:t>
      </w:r>
      <w:proofErr w:type="spellStart"/>
      <w:r>
        <w:t>QoS</w:t>
      </w:r>
      <w:proofErr w:type="spellEnd"/>
      <w:r>
        <w:t xml:space="preserve">), </w:t>
      </w:r>
      <w:proofErr w:type="spellStart"/>
      <w:r>
        <w:t>Fraunhofer</w:t>
      </w:r>
      <w:proofErr w:type="spellEnd"/>
      <w:r>
        <w:t xml:space="preserve"> HHI, </w:t>
      </w:r>
      <w:proofErr w:type="spellStart"/>
      <w:r>
        <w:t>Fraunhofer</w:t>
      </w:r>
      <w:proofErr w:type="spellEnd"/>
      <w:r>
        <w:t xml:space="preserve"> IIS</w:t>
      </w:r>
    </w:p>
    <w:p w:rsidR="005A3F5F" w:rsidRDefault="00A90CC0">
      <w:pPr>
        <w:overflowPunct/>
        <w:autoSpaceDE/>
        <w:autoSpaceDN/>
        <w:adjustRightInd/>
        <w:ind w:left="1985" w:hanging="1985"/>
      </w:pPr>
      <w:r>
        <w:t xml:space="preserve">[7] R2-2006641, L2 vs L3 - Relay/Remote UE Authorization, Service Continuity, </w:t>
      </w:r>
      <w:proofErr w:type="spellStart"/>
      <w:r>
        <w:t>Fraunhofer</w:t>
      </w:r>
      <w:proofErr w:type="spellEnd"/>
      <w:r>
        <w:t xml:space="preserve"> HHI, </w:t>
      </w:r>
      <w:proofErr w:type="spellStart"/>
      <w:r>
        <w:t>Fraunhofer</w:t>
      </w:r>
      <w:proofErr w:type="spellEnd"/>
      <w:r>
        <w:t xml:space="preserve"> IIS</w:t>
      </w:r>
    </w:p>
    <w:p w:rsidR="005A3F5F" w:rsidRDefault="00A90CC0">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rsidR="005A3F5F" w:rsidRDefault="00A90CC0">
      <w:pPr>
        <w:overflowPunct/>
        <w:autoSpaceDE/>
        <w:autoSpaceDN/>
        <w:adjustRightInd/>
        <w:ind w:left="1985" w:hanging="1985"/>
      </w:pPr>
      <w:r>
        <w:t xml:space="preserve">[9] </w:t>
      </w:r>
      <w:bookmarkStart w:id="3561" w:name="_Hlk48596344"/>
      <w:r>
        <w:t xml:space="preserve">R2-2006722, </w:t>
      </w:r>
      <w:bookmarkEnd w:id="3561"/>
      <w:r>
        <w:t xml:space="preserve">Protocol Stack and Connection Setup Procedure of </w:t>
      </w:r>
      <w:proofErr w:type="spellStart"/>
      <w:r>
        <w:t>Sidelink</w:t>
      </w:r>
      <w:proofErr w:type="spellEnd"/>
      <w:r>
        <w:t xml:space="preserve"> Relay, </w:t>
      </w:r>
      <w:proofErr w:type="spellStart"/>
      <w:r>
        <w:t>Futurewei</w:t>
      </w:r>
      <w:proofErr w:type="spellEnd"/>
    </w:p>
    <w:p w:rsidR="005A3F5F" w:rsidRDefault="00A90CC0">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rsidR="005A3F5F" w:rsidRDefault="00A90CC0">
      <w:pPr>
        <w:overflowPunct/>
        <w:autoSpaceDE/>
        <w:autoSpaceDN/>
        <w:adjustRightInd/>
        <w:ind w:left="1985" w:hanging="1985"/>
      </w:pPr>
      <w:r>
        <w:t xml:space="preserve">[11] R2-2006724, </w:t>
      </w:r>
      <w:proofErr w:type="spellStart"/>
      <w:r>
        <w:t>QoS</w:t>
      </w:r>
      <w:proofErr w:type="spellEnd"/>
      <w:r>
        <w:t xml:space="preserve"> Control with </w:t>
      </w:r>
      <w:proofErr w:type="spellStart"/>
      <w:r>
        <w:t>Sidelink</w:t>
      </w:r>
      <w:proofErr w:type="spellEnd"/>
      <w:r>
        <w:t xml:space="preserve"> Relay, </w:t>
      </w:r>
      <w:proofErr w:type="spellStart"/>
      <w:r>
        <w:t>Futurewei</w:t>
      </w:r>
      <w:proofErr w:type="spellEnd"/>
    </w:p>
    <w:p w:rsidR="005A3F5F" w:rsidRDefault="00A90CC0">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rsidR="005A3F5F" w:rsidRDefault="00A90CC0">
      <w:pPr>
        <w:overflowPunct/>
        <w:autoSpaceDE/>
        <w:autoSpaceDN/>
        <w:adjustRightInd/>
        <w:ind w:left="1985" w:hanging="1985"/>
      </w:pPr>
      <w:r>
        <w:t xml:space="preserve">[13] </w:t>
      </w:r>
      <w:bookmarkStart w:id="3562" w:name="_Hlk48596550"/>
      <w:r>
        <w:t xml:space="preserve">R2-2006737, </w:t>
      </w:r>
      <w:bookmarkEnd w:id="3562"/>
      <w:r>
        <w:t xml:space="preserve">Discussion on NR SL Relay Architecture, ZTE Corporation, </w:t>
      </w:r>
      <w:proofErr w:type="spellStart"/>
      <w:r>
        <w:t>Sanechips</w:t>
      </w:r>
      <w:proofErr w:type="spellEnd"/>
    </w:p>
    <w:p w:rsidR="005A3F5F" w:rsidRDefault="00A90CC0">
      <w:pPr>
        <w:overflowPunct/>
        <w:autoSpaceDE/>
        <w:autoSpaceDN/>
        <w:adjustRightInd/>
        <w:ind w:left="1985" w:hanging="1985"/>
      </w:pPr>
      <w:r>
        <w:t>[14] R2-2006770, Discussion on SL relay (re)selection and authorization, OPPO</w:t>
      </w:r>
    </w:p>
    <w:p w:rsidR="005A3F5F" w:rsidRDefault="00A90CC0">
      <w:pPr>
        <w:overflowPunct/>
        <w:autoSpaceDE/>
        <w:autoSpaceDN/>
        <w:adjustRightInd/>
        <w:ind w:left="1985" w:hanging="1985"/>
      </w:pPr>
      <w:r>
        <w:t>[15] R2-2006843, View on L2/L3 SL relay, ITL</w:t>
      </w:r>
    </w:p>
    <w:p w:rsidR="005A3F5F" w:rsidRDefault="00A90CC0">
      <w:pPr>
        <w:overflowPunct/>
        <w:autoSpaceDE/>
        <w:autoSpaceDN/>
        <w:adjustRightInd/>
        <w:ind w:left="1985" w:hanging="1985"/>
      </w:pPr>
      <w:r>
        <w:t>[16] R2-2006855, Considerations for L3 UE-to-Network Relays, Nokia, Nokia Shanghai Bell</w:t>
      </w:r>
    </w:p>
    <w:p w:rsidR="005A3F5F" w:rsidRDefault="00A90CC0">
      <w:pPr>
        <w:overflowPunct/>
        <w:autoSpaceDE/>
        <w:autoSpaceDN/>
        <w:adjustRightInd/>
        <w:ind w:left="1985" w:hanging="1985"/>
      </w:pPr>
      <w:r>
        <w:t>[17] R2-2007040, Selection/Authorization and Security for L2 and L3 relay, vivo</w:t>
      </w:r>
    </w:p>
    <w:p w:rsidR="005A3F5F" w:rsidRDefault="00A90CC0">
      <w:pPr>
        <w:overflowPunct/>
        <w:autoSpaceDE/>
        <w:autoSpaceDN/>
        <w:adjustRightInd/>
        <w:ind w:left="1985" w:hanging="1985"/>
      </w:pPr>
      <w:r>
        <w:t>[18] R2-2007041, Protocol stack and service continuity for L2 and L3 relay, vivo</w:t>
      </w:r>
    </w:p>
    <w:p w:rsidR="005A3F5F" w:rsidRDefault="00A90CC0">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rsidR="005A3F5F" w:rsidRDefault="00A90CC0">
      <w:pPr>
        <w:overflowPunct/>
        <w:autoSpaceDE/>
        <w:autoSpaceDN/>
        <w:adjustRightInd/>
        <w:ind w:left="1985" w:hanging="1985"/>
      </w:pPr>
      <w:r>
        <w:t>[20] R2-2007203, L3 vs L2 relaying, Samsung Electronics GmbH</w:t>
      </w:r>
    </w:p>
    <w:p w:rsidR="005A3F5F" w:rsidRDefault="00A90CC0">
      <w:pPr>
        <w:overflowPunct/>
        <w:autoSpaceDE/>
        <w:autoSpaceDN/>
        <w:adjustRightInd/>
        <w:ind w:left="1985" w:hanging="1985"/>
      </w:pPr>
      <w:r>
        <w:t>[21] R2-2007292, Considerations on L2 and L3 SL relay protocol design, Ericsson</w:t>
      </w:r>
    </w:p>
    <w:p w:rsidR="005A3F5F" w:rsidRDefault="00A90CC0">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rsidR="005A3F5F" w:rsidRDefault="00A90CC0">
      <w:pPr>
        <w:overflowPunct/>
        <w:autoSpaceDE/>
        <w:autoSpaceDN/>
        <w:adjustRightInd/>
        <w:ind w:left="1985" w:hanging="1985"/>
      </w:pPr>
      <w:r>
        <w:t xml:space="preserve">[23] R2-2008019, Relaying mechanism for NR </w:t>
      </w:r>
      <w:proofErr w:type="spellStart"/>
      <w:r>
        <w:t>sidelink</w:t>
      </w:r>
      <w:proofErr w:type="spellEnd"/>
      <w:r>
        <w:t>, LG Electronics Inc.</w:t>
      </w:r>
    </w:p>
    <w:p w:rsidR="005A3F5F" w:rsidRDefault="00A90CC0">
      <w:pPr>
        <w:overflowPunct/>
        <w:autoSpaceDE/>
        <w:autoSpaceDN/>
        <w:adjustRightInd/>
        <w:ind w:left="1985" w:hanging="1985"/>
      </w:pPr>
      <w:r>
        <w:lastRenderedPageBreak/>
        <w:t>[24] R2-2008043, Consideration of Relay characteristics, LG Electronics Inc.</w:t>
      </w:r>
    </w:p>
    <w:p w:rsidR="005A3F5F" w:rsidRDefault="00A90CC0">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rsidR="005A3F5F" w:rsidRDefault="00A90CC0">
      <w:pPr>
        <w:overflowPunct/>
        <w:autoSpaceDE/>
        <w:autoSpaceDN/>
        <w:adjustRightInd/>
        <w:ind w:left="1985" w:hanging="1985"/>
      </w:pPr>
      <w:r>
        <w:t>[26] R2-2007816, Considerations on UE-to-NW Relay, ETRI</w:t>
      </w:r>
    </w:p>
    <w:p w:rsidR="005A3F5F" w:rsidRDefault="00A90CC0">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rsidR="005A3F5F" w:rsidRDefault="00A90CC0">
      <w:pPr>
        <w:overflowPunct/>
        <w:autoSpaceDE/>
        <w:autoSpaceDN/>
        <w:adjustRightInd/>
        <w:ind w:left="1985" w:hanging="1985"/>
      </w:pPr>
      <w:r>
        <w:t xml:space="preserve">[28] R2-2008049, Common aspects for L2 and L3 UE-to-Network relay, Huawei, </w:t>
      </w:r>
      <w:proofErr w:type="spellStart"/>
      <w:r>
        <w:t>HiSilicon</w:t>
      </w:r>
      <w:proofErr w:type="spellEnd"/>
    </w:p>
    <w:p w:rsidR="005A3F5F" w:rsidRDefault="00A90CC0">
      <w:pPr>
        <w:overflowPunct/>
        <w:autoSpaceDE/>
        <w:autoSpaceDN/>
        <w:adjustRightInd/>
        <w:ind w:left="1985" w:hanging="1985"/>
      </w:pPr>
      <w:r>
        <w:t>[29] TS 23.287: "Architecture enhancements for 5G System (5GS) to support Vehicle-to-Everything (V2X) services”</w:t>
      </w:r>
    </w:p>
    <w:p w:rsidR="005A3F5F" w:rsidRDefault="00A90CC0">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rsidR="005A3F5F" w:rsidRDefault="00A90CC0">
      <w:pPr>
        <w:pStyle w:val="BodyText"/>
        <w:overflowPunct/>
        <w:autoSpaceDE/>
        <w:autoSpaceDN/>
        <w:adjustRightInd/>
        <w:rPr>
          <w:lang w:val="en-GB" w:eastAsia="zh-CN"/>
        </w:rPr>
      </w:pPr>
      <w:bookmarkStart w:id="3563"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3563"/>
      <w:r>
        <w:rPr>
          <w:lang w:val="en-GB" w:eastAsia="zh-CN"/>
        </w:rPr>
        <w:t>,</w:t>
      </w:r>
      <w:r>
        <w:rPr>
          <w:rFonts w:hint="eastAsia"/>
          <w:lang w:val="en-GB" w:eastAsia="zh-CN"/>
        </w:rPr>
        <w:t xml:space="preserve"> MTK</w:t>
      </w:r>
    </w:p>
    <w:p w:rsidR="005A3F5F" w:rsidRDefault="005A3F5F">
      <w:pPr>
        <w:overflowPunct/>
        <w:autoSpaceDE/>
        <w:autoSpaceDN/>
        <w:adjustRightInd/>
        <w:ind w:left="1985" w:hanging="1985"/>
      </w:pPr>
    </w:p>
    <w:p w:rsidR="005A3F5F" w:rsidRDefault="00A90CC0">
      <w:pPr>
        <w:pStyle w:val="Heading1"/>
        <w:rPr>
          <w:lang w:val="en-US"/>
        </w:rPr>
      </w:pPr>
      <w:r>
        <w:rPr>
          <w:lang w:val="en-US"/>
        </w:rPr>
        <w:t>Text proposal for L3 UE-to-NW relay</w:t>
      </w:r>
    </w:p>
    <w:p w:rsidR="005A3F5F" w:rsidRDefault="00A90CC0">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64"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64"/>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65"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65"/>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66" w:author="Qualcomm - Peng Cheng" w:date="2020-08-26T08:31:00Z">
        <w:r>
          <w:rPr>
            <w:rFonts w:eastAsia="Times New Roman"/>
            <w:color w:val="auto"/>
            <w:sz w:val="24"/>
            <w:szCs w:val="24"/>
            <w:lang w:eastAsia="en-GB"/>
          </w:rPr>
          <w:delText>specified</w:delText>
        </w:r>
      </w:del>
      <w:ins w:id="3567" w:author="Qualcomm - Peng Cheng" w:date="2020-08-26T08:31:00Z">
        <w:r>
          <w:rPr>
            <w:rFonts w:eastAsia="Times New Roman"/>
            <w:color w:val="auto"/>
            <w:sz w:val="24"/>
            <w:szCs w:val="24"/>
            <w:lang w:eastAsia="en-GB"/>
          </w:rPr>
          <w:t>cap</w:t>
        </w:r>
      </w:ins>
      <w:ins w:id="3568" w:author="Qualcomm - Peng Cheng" w:date="2020-08-26T08:32:00Z">
        <w:r>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69" w:author="Qualcomm - Peng Cheng" w:date="2020-08-26T08:32:00Z">
        <w:r>
          <w:rPr>
            <w:rFonts w:eastAsia="Times New Roman"/>
            <w:color w:val="auto"/>
            <w:sz w:val="24"/>
            <w:szCs w:val="24"/>
            <w:lang w:eastAsia="en-GB"/>
          </w:rPr>
          <w:delText>No issues are identified to support them from RAN2 perspective, and RAN2 leaves future work to SA2</w:delText>
        </w:r>
      </w:del>
      <w:ins w:id="3570" w:author="Qualcomm - Peng Cheng" w:date="2020-08-26T08:32:00Z">
        <w:r>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00" w:dyaOrig="2130">
          <v:shape id="_x0000_i1030" type="#_x0000_t75" style="width:480.1pt;height:106.55pt" o:ole="">
            <v:imagedata r:id="rId12" o:title=""/>
          </v:shape>
          <o:OLEObject Type="Embed" ProgID="Word.Picture.8" ShapeID="_x0000_i1030" DrawAspect="Content" ObjectID="_1660069084" r:id="rId29"/>
        </w:objec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object w:dxaOrig="9615" w:dyaOrig="2475">
          <v:shape id="_x0000_i1031" type="#_x0000_t75" style="width:480.85pt;height:123.7pt" o:ole="">
            <v:imagedata r:id="rId30" o:title=""/>
          </v:shape>
          <o:OLEObject Type="Embed" ProgID="Visio.Drawing.15" ShapeID="_x0000_i1031" DrawAspect="Content" ObjectID="_1660069085" r:id="rId31"/>
        </w:object>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rsidR="005A3F5F" w:rsidRDefault="005A3F5F">
      <w:pPr>
        <w:overflowPunct/>
        <w:autoSpaceDE/>
        <w:autoSpaceDN/>
        <w:adjustRightInd/>
        <w:spacing w:after="0" w:line="240" w:lineRule="auto"/>
        <w:jc w:val="center"/>
        <w:rPr>
          <w:rFonts w:eastAsia="Times New Roman"/>
          <w:color w:val="auto"/>
          <w:sz w:val="24"/>
          <w:szCs w:val="24"/>
          <w:lang w:eastAsia="en-GB"/>
        </w:rPr>
      </w:pPr>
    </w:p>
    <w:p w:rsidR="005A3F5F" w:rsidRDefault="005A3F5F">
      <w:pPr>
        <w:overflowPunct/>
        <w:autoSpaceDE/>
        <w:autoSpaceDN/>
        <w:adjustRightInd/>
        <w:spacing w:after="0" w:line="240" w:lineRule="auto"/>
        <w:rPr>
          <w:rFonts w:eastAsia="Times New Roman"/>
          <w:color w:val="auto"/>
          <w:sz w:val="24"/>
          <w:szCs w:val="24"/>
          <w:lang w:eastAsia="en-GB"/>
        </w:rPr>
      </w:pPr>
    </w:p>
    <w:bookmarkStart w:id="3571" w:name="_MON_1659523559"/>
    <w:bookmarkEnd w:id="3571"/>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object w:dxaOrig="9015" w:dyaOrig="6570">
          <v:shape id="_x0000_i1032" type="#_x0000_t75" style="width:450.9pt;height:328.65pt" o:ole="">
            <v:imagedata r:id="rId32" o:title=""/>
          </v:shape>
          <o:OLEObject Type="Embed" ProgID="Word.Picture.8" ShapeID="_x0000_i1032" DrawAspect="Content" ObjectID="_1660069086" r:id="rId33"/>
        </w:object>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rsidR="005A3F5F" w:rsidRDefault="00A90CC0">
      <w:pPr>
        <w:numPr>
          <w:ilvl w:val="0"/>
          <w:numId w:val="35"/>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72" w:author="Qualcomm - Peng Cheng" w:date="2020-08-26T08:33:00Z">
        <w:r>
          <w:rPr>
            <w:rFonts w:eastAsia="Times New Roman"/>
            <w:color w:val="auto"/>
            <w:sz w:val="24"/>
            <w:szCs w:val="24"/>
            <w:lang w:eastAsia="en-GB"/>
          </w:rPr>
          <w:t xml:space="preserve">unicast </w:t>
        </w:r>
      </w:ins>
      <w:r>
        <w:rPr>
          <w:rFonts w:eastAsia="Times New Roman"/>
          <w:color w:val="auto"/>
          <w:sz w:val="24"/>
          <w:szCs w:val="24"/>
          <w:lang w:eastAsia="en-GB"/>
        </w:rPr>
        <w:t>traffic relaying</w:t>
      </w:r>
    </w:p>
    <w:p w:rsidR="005A3F5F" w:rsidRDefault="00A90CC0">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73" w:author="Qualcomm - Peng Cheng" w:date="2020-08-26T08:34:00Z">
        <w:r>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eastAsia="en-GB"/>
        </w:rPr>
      </w:pPr>
      <w:ins w:id="3574" w:author="Qualcomm - Peng Cheng" w:date="2020-08-26T08:34:00Z">
        <w:r>
          <w:rPr>
            <w:rFonts w:eastAsia="Times New Roman"/>
            <w:color w:val="auto"/>
            <w:sz w:val="24"/>
            <w:szCs w:val="24"/>
            <w:lang w:eastAsia="en-GB"/>
          </w:rPr>
          <w:t>SA2 captured control plane protocol stacks of L3 UE-to</w:t>
        </w:r>
      </w:ins>
      <w:ins w:id="3575" w:author="Qualcomm - Peng Cheng" w:date="2020-08-26T08:35:00Z">
        <w:r>
          <w:rPr>
            <w:rFonts w:eastAsia="Times New Roman"/>
            <w:color w:val="auto"/>
            <w:sz w:val="24"/>
            <w:szCs w:val="24"/>
            <w:lang w:eastAsia="en-GB"/>
          </w:rPr>
          <w:t xml:space="preserve">-NW relay in solution#6 in [1]. </w:t>
        </w:r>
      </w:ins>
      <w:r>
        <w:rPr>
          <w:rFonts w:eastAsia="Times New Roman"/>
          <w:color w:val="auto"/>
          <w:sz w:val="24"/>
          <w:szCs w:val="24"/>
          <w:lang w:eastAsia="en-GB"/>
        </w:rPr>
        <w:t xml:space="preserve">RAN2 leaves </w:t>
      </w:r>
      <w:ins w:id="3576" w:author="Qualcomm - Peng Cheng" w:date="2020-08-26T08:35:00Z">
        <w:r>
          <w:rPr>
            <w:rFonts w:eastAsia="Times New Roman"/>
            <w:color w:val="auto"/>
            <w:sz w:val="24"/>
            <w:szCs w:val="24"/>
            <w:lang w:eastAsia="en-GB"/>
          </w:rPr>
          <w:t xml:space="preserve">its </w:t>
        </w:r>
      </w:ins>
      <w:r>
        <w:rPr>
          <w:rFonts w:eastAsia="Times New Roman"/>
          <w:color w:val="auto"/>
          <w:sz w:val="24"/>
          <w:szCs w:val="24"/>
          <w:lang w:eastAsia="en-GB"/>
        </w:rPr>
        <w:t xml:space="preserve">design </w:t>
      </w:r>
      <w:del w:id="3577" w:author="Qualcomm - Peng Cheng" w:date="2020-08-26T08:35:00Z">
        <w:r>
          <w:rPr>
            <w:rFonts w:eastAsia="Times New Roman"/>
            <w:color w:val="auto"/>
            <w:sz w:val="24"/>
            <w:szCs w:val="24"/>
            <w:lang w:eastAsia="en-GB"/>
          </w:rPr>
          <w:delText xml:space="preserve">of control plane protocol stacks of L3 UE-to-NW relay </w:delText>
        </w:r>
      </w:del>
      <w:r>
        <w:rPr>
          <w:rFonts w:eastAsia="Times New Roman"/>
          <w:color w:val="auto"/>
          <w:sz w:val="24"/>
          <w:szCs w:val="24"/>
          <w:lang w:eastAsia="en-GB"/>
        </w:rPr>
        <w:t>to SA2.</w:t>
      </w: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78" w:name="_MON_1650796443"/>
      <w:bookmarkStart w:id="3579" w:name="_Toc47351539"/>
      <w:bookmarkEnd w:id="3578"/>
      <w:r>
        <w:rPr>
          <w:rFonts w:ascii="Arial" w:eastAsiaTheme="minorEastAsia" w:hAnsi="Arial"/>
          <w:color w:val="auto"/>
          <w:sz w:val="28"/>
          <w:lang w:val="en-GB" w:eastAsia="zh-CN"/>
        </w:rPr>
        <w:t>4.6.2</w:t>
      </w:r>
      <w:r>
        <w:rPr>
          <w:rFonts w:ascii="Arial" w:eastAsiaTheme="minorEastAsia" w:hAnsi="Arial"/>
          <w:color w:val="auto"/>
          <w:sz w:val="28"/>
          <w:lang w:val="en-GB" w:eastAsia="zh-CN"/>
        </w:rPr>
        <w:tab/>
      </w:r>
      <w:proofErr w:type="spellStart"/>
      <w:r>
        <w:rPr>
          <w:rFonts w:ascii="Arial" w:eastAsiaTheme="minorEastAsia" w:hAnsi="Arial"/>
          <w:color w:val="auto"/>
          <w:sz w:val="28"/>
          <w:lang w:val="en-GB" w:eastAsia="zh-CN"/>
        </w:rPr>
        <w:t>QoS</w:t>
      </w:r>
      <w:bookmarkEnd w:id="3579"/>
      <w:proofErr w:type="spellEnd"/>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The basic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mechanism for L3 UE-to-NW relay is illustrated in Figure 4.6-4 from TR 23.752 [1].</w:t>
      </w:r>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5A3F5F" w:rsidRDefault="00A90CC0">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w:t>
      </w:r>
      <w:proofErr w:type="spellStart"/>
      <w:r>
        <w:rPr>
          <w:rFonts w:eastAsia="Times New Roman"/>
          <w:color w:val="auto"/>
          <w:sz w:val="24"/>
          <w:szCs w:val="24"/>
          <w:lang w:eastAsia="en-GB"/>
        </w:rPr>
        <w:t>QoS</w:t>
      </w:r>
      <w:proofErr w:type="spellEnd"/>
      <w:r>
        <w:rPr>
          <w:rFonts w:eastAsia="Times New Roman"/>
          <w:color w:val="auto"/>
          <w:sz w:val="24"/>
          <w:szCs w:val="24"/>
          <w:lang w:eastAsia="en-GB"/>
        </w:rPr>
        <w:t xml:space="preserve"> support mechanism of L3 UE-to-NW relay specified in [1]</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80" w:author="Qualcomm - Peng Cheng" w:date="2020-08-26T08:39:00Z">
        <w:r>
          <w:rPr>
            <w:rFonts w:eastAsia="Times New Roman"/>
            <w:color w:val="auto"/>
            <w:sz w:val="24"/>
            <w:szCs w:val="24"/>
            <w:lang w:val="en-GB" w:eastAsia="zh-CN"/>
          </w:rPr>
          <w:delText>specified</w:delText>
        </w:r>
      </w:del>
      <w:ins w:id="3581"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of L3 UE-to-NW relay:</w:t>
      </w:r>
    </w:p>
    <w:p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w:t>
      </w:r>
      <w:proofErr w:type="spellStart"/>
      <w:r>
        <w:rPr>
          <w:rFonts w:eastAsia="等线"/>
          <w:color w:val="auto"/>
          <w:sz w:val="24"/>
          <w:szCs w:val="24"/>
          <w:lang w:eastAsia="zh-CN"/>
        </w:rPr>
        <w:t>QoS</w:t>
      </w:r>
      <w:proofErr w:type="spellEnd"/>
      <w:r>
        <w:rPr>
          <w:rFonts w:eastAsia="等线"/>
          <w:color w:val="auto"/>
          <w:sz w:val="24"/>
          <w:szCs w:val="24"/>
          <w:lang w:eastAsia="zh-CN"/>
        </w:rPr>
        <w:t xml:space="preserve"> parameters and PC5 </w:t>
      </w:r>
      <w:proofErr w:type="spellStart"/>
      <w:r>
        <w:rPr>
          <w:rFonts w:eastAsia="等线"/>
          <w:color w:val="auto"/>
          <w:sz w:val="24"/>
          <w:szCs w:val="24"/>
          <w:lang w:eastAsia="zh-CN"/>
        </w:rPr>
        <w:t>QoS</w:t>
      </w:r>
      <w:proofErr w:type="spellEnd"/>
      <w:r>
        <w:rPr>
          <w:rFonts w:eastAsia="等线"/>
          <w:color w:val="auto"/>
          <w:sz w:val="24"/>
          <w:szCs w:val="24"/>
          <w:lang w:eastAsia="zh-CN"/>
        </w:rPr>
        <w:t xml:space="preserve"> parameters </w:t>
      </w:r>
      <w:r>
        <w:rPr>
          <w:rFonts w:eastAsia="Times New Roman"/>
          <w:color w:val="auto"/>
          <w:sz w:val="24"/>
          <w:szCs w:val="24"/>
          <w:lang w:val="en-GB" w:eastAsia="zh-CN"/>
        </w:rPr>
        <w:t>in solution#25 of [1].</w:t>
      </w:r>
    </w:p>
    <w:p w:rsidR="005A3F5F" w:rsidRDefault="00A90CC0">
      <w:pPr>
        <w:numPr>
          <w:ilvl w:val="0"/>
          <w:numId w:val="36"/>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 xml:space="preserve">End-to-End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support in solution#24 of [1], where relay can obtain a mapping between PQI and 5QI from SMF/PCF</w:t>
      </w:r>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overflowPunct/>
        <w:autoSpaceDE/>
        <w:autoSpaceDN/>
        <w:adjustRightInd/>
        <w:spacing w:after="0" w:line="240" w:lineRule="auto"/>
        <w:rPr>
          <w:rFonts w:eastAsia="Times New Roman"/>
          <w:color w:val="auto"/>
          <w:sz w:val="24"/>
          <w:szCs w:val="24"/>
          <w:lang w:val="en-GB" w:eastAsia="zh-CN"/>
        </w:rPr>
      </w:pPr>
      <w:del w:id="3582" w:author="Qualcomm - Peng Cheng" w:date="2020-08-26T08:36:00Z">
        <w:r>
          <w:rPr>
            <w:rFonts w:eastAsia="Times New Roman"/>
            <w:color w:val="auto"/>
            <w:sz w:val="24"/>
            <w:szCs w:val="24"/>
            <w:lang w:val="en-GB" w:eastAsia="zh-CN"/>
          </w:rPr>
          <w:delText>No RAN2 impacts are identified</w:delText>
        </w:r>
      </w:del>
      <w:ins w:id="3583" w:author="Qualcomm - Peng Cheng" w:date="2020-08-26T08:37:00Z">
        <w:r>
          <w:rPr>
            <w:rFonts w:eastAsia="Times New Roman"/>
            <w:color w:val="auto"/>
            <w:sz w:val="24"/>
            <w:szCs w:val="24"/>
            <w:lang w:val="en-GB" w:eastAsia="zh-CN"/>
          </w:rPr>
          <w:t xml:space="preserve">RAN2 don’t intend to study </w:t>
        </w:r>
        <w:proofErr w:type="spellStart"/>
        <w:r>
          <w:rPr>
            <w:rFonts w:eastAsia="Times New Roman"/>
            <w:color w:val="auto"/>
            <w:sz w:val="24"/>
            <w:szCs w:val="24"/>
            <w:lang w:val="en-GB" w:eastAsia="zh-CN"/>
          </w:rPr>
          <w:t>QoS</w:t>
        </w:r>
        <w:proofErr w:type="spellEnd"/>
        <w:r>
          <w:rPr>
            <w:rFonts w:eastAsia="Times New Roman"/>
            <w:color w:val="auto"/>
            <w:sz w:val="24"/>
            <w:szCs w:val="24"/>
            <w:lang w:val="en-GB" w:eastAsia="zh-CN"/>
          </w:rPr>
          <w:t xml:space="preserve"> enhancement for L3 UE-to-NW relay</w:t>
        </w:r>
      </w:ins>
      <w:r>
        <w:rPr>
          <w:rFonts w:eastAsia="Times New Roman"/>
          <w:color w:val="auto"/>
          <w:sz w:val="24"/>
          <w:szCs w:val="24"/>
          <w:lang w:val="en-GB" w:eastAsia="zh-CN"/>
        </w:rPr>
        <w:t>.</w:t>
      </w:r>
    </w:p>
    <w:p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w:t>
      </w:r>
      <w:proofErr w:type="spellStart"/>
      <w:r>
        <w:rPr>
          <w:rFonts w:eastAsia="Times New Roman"/>
          <w:i/>
          <w:iCs/>
          <w:color w:val="FF0000"/>
          <w:sz w:val="24"/>
          <w:szCs w:val="24"/>
          <w:lang w:eastAsia="en-GB"/>
        </w:rPr>
        <w:t>QoS</w:t>
      </w:r>
      <w:proofErr w:type="spellEnd"/>
      <w:r>
        <w:rPr>
          <w:rFonts w:eastAsia="Times New Roman"/>
          <w:i/>
          <w:iCs/>
          <w:color w:val="FF0000"/>
          <w:sz w:val="24"/>
          <w:szCs w:val="24"/>
          <w:lang w:eastAsia="en-GB"/>
        </w:rPr>
        <w:t xml:space="preserve">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rsidR="005A3F5F" w:rsidRDefault="005A3F5F">
      <w:pPr>
        <w:overflowPunct/>
        <w:autoSpaceDE/>
        <w:autoSpaceDN/>
        <w:adjustRightInd/>
        <w:spacing w:before="120" w:after="0" w:line="240" w:lineRule="auto"/>
        <w:rPr>
          <w:rFonts w:eastAsia="Times New Roman"/>
          <w:i/>
          <w:iCs/>
          <w:color w:val="FF0000"/>
          <w:sz w:val="24"/>
          <w:szCs w:val="24"/>
          <w:lang w:eastAsia="en-GB"/>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84"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84"/>
    </w:p>
    <w:p w:rsidR="005A3F5F" w:rsidRDefault="00A90CC0">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85" w:author="Qualcomm - Peng Cheng" w:date="2020-08-26T08:39:00Z">
        <w:r>
          <w:rPr>
            <w:rFonts w:eastAsia="Times New Roman"/>
            <w:color w:val="auto"/>
            <w:sz w:val="24"/>
            <w:szCs w:val="24"/>
            <w:lang w:val="en-GB" w:eastAsia="zh-CN"/>
          </w:rPr>
          <w:delText>specified</w:delText>
        </w:r>
      </w:del>
      <w:ins w:id="3586" w:author="Qualcomm - Peng Cheng" w:date="2020-08-26T08:39:00Z">
        <w:r>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587" w:author="Qualcomm - Peng Cheng" w:date="2020-08-26T08:40:00Z">
        <w:r>
          <w:rPr>
            <w:rFonts w:eastAsia="Times New Roman"/>
            <w:color w:val="auto"/>
            <w:sz w:val="24"/>
            <w:szCs w:val="24"/>
            <w:lang w:val="en-GB" w:eastAsia="zh-CN"/>
          </w:rPr>
          <w:delText>Hop-by-hop security (via</w:delText>
        </w:r>
      </w:del>
      <w:ins w:id="3588"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w:t>
      </w:r>
      <w:del w:id="3589" w:author="Qualcomm - Peng Cheng" w:date="2020-08-26T08:40:00Z">
        <w:r>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rsidR="005A3F5F" w:rsidRDefault="00A90CC0">
      <w:pPr>
        <w:numPr>
          <w:ilvl w:val="0"/>
          <w:numId w:val="37"/>
        </w:numPr>
        <w:overflowPunct/>
        <w:autoSpaceDE/>
        <w:autoSpaceDN/>
        <w:adjustRightInd/>
        <w:spacing w:after="0" w:line="240" w:lineRule="auto"/>
        <w:contextualSpacing/>
        <w:rPr>
          <w:rFonts w:eastAsia="Times New Roman"/>
          <w:color w:val="auto"/>
          <w:sz w:val="24"/>
          <w:szCs w:val="24"/>
          <w:lang w:val="en-GB" w:eastAsia="zh-CN"/>
        </w:rPr>
      </w:pPr>
      <w:del w:id="3590" w:author="Qualcomm - Peng Cheng" w:date="2020-08-26T08:40:00Z">
        <w:r>
          <w:rPr>
            <w:rFonts w:eastAsia="Times New Roman"/>
            <w:color w:val="auto"/>
            <w:sz w:val="24"/>
            <w:szCs w:val="24"/>
            <w:lang w:val="en-GB" w:eastAsia="zh-CN"/>
          </w:rPr>
          <w:delText>End-to-end security via</w:delText>
        </w:r>
      </w:del>
      <w:ins w:id="3591" w:author="Qualcomm - Peng Cheng" w:date="2020-08-26T08:40:00Z">
        <w:r>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rsidR="005A3F5F" w:rsidRDefault="005A3F5F">
      <w:pPr>
        <w:overflowPunct/>
        <w:autoSpaceDE/>
        <w:autoSpaceDN/>
        <w:adjustRightInd/>
        <w:spacing w:after="0" w:line="240" w:lineRule="auto"/>
        <w:rPr>
          <w:rFonts w:eastAsia="Times New Roman"/>
          <w:color w:val="auto"/>
          <w:sz w:val="24"/>
          <w:szCs w:val="24"/>
          <w:lang w:eastAsia="en-GB"/>
        </w:rPr>
      </w:pPr>
    </w:p>
    <w:p w:rsidR="005A3F5F" w:rsidRDefault="00A90CC0">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rsidR="005A3F5F" w:rsidRDefault="00A90CC0">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rsidR="005A3F5F" w:rsidRDefault="005A3F5F">
      <w:pPr>
        <w:overflowPunct/>
        <w:autoSpaceDE/>
        <w:autoSpaceDN/>
        <w:adjustRightInd/>
        <w:spacing w:after="0" w:line="240" w:lineRule="auto"/>
        <w:rPr>
          <w:rFonts w:eastAsia="Times New Roman"/>
          <w:color w:val="FF0000"/>
          <w:sz w:val="24"/>
          <w:szCs w:val="24"/>
          <w:lang w:eastAsia="en-GB"/>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rsidR="005A3F5F" w:rsidRDefault="00A90CC0">
      <w:pPr>
        <w:overflowPunct/>
        <w:autoSpaceDE/>
        <w:autoSpaceDN/>
        <w:adjustRightInd/>
        <w:spacing w:after="0" w:line="240" w:lineRule="auto"/>
        <w:rPr>
          <w:del w:id="3592" w:author="Qualcomm - Peng Cheng" w:date="2020-08-26T08:41:00Z"/>
          <w:rFonts w:eastAsia="Times New Roman"/>
          <w:color w:val="auto"/>
          <w:sz w:val="24"/>
          <w:szCs w:val="24"/>
          <w:lang w:val="en-GB" w:eastAsia="zh-CN"/>
        </w:rPr>
      </w:pPr>
      <w:del w:id="3593" w:author="Qualcomm - Peng Cheng" w:date="2020-08-26T08:41:00Z">
        <w:r>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rsidR="005A3F5F" w:rsidRDefault="005A3F5F">
      <w:pPr>
        <w:overflowPunct/>
        <w:autoSpaceDE/>
        <w:autoSpaceDN/>
        <w:adjustRightInd/>
        <w:spacing w:after="0" w:line="240" w:lineRule="auto"/>
        <w:rPr>
          <w:rFonts w:eastAsia="Times New Roman"/>
          <w:color w:val="auto"/>
          <w:sz w:val="24"/>
          <w:szCs w:val="24"/>
          <w:lang w:val="en-GB" w:eastAsia="zh-CN"/>
        </w:rPr>
      </w:pPr>
    </w:p>
    <w:p w:rsidR="005A3F5F" w:rsidRDefault="00A90CC0">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94"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94"/>
    </w:p>
    <w:p w:rsidR="005A3F5F" w:rsidRDefault="00A90CC0">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rsidR="005A3F5F" w:rsidRDefault="005A3F5F"/>
    <w:p w:rsidR="005A3F5F" w:rsidRDefault="00A90CC0">
      <w:pPr>
        <w:pStyle w:val="Heading1"/>
        <w:rPr>
          <w:lang w:val="en-US"/>
        </w:rPr>
      </w:pPr>
      <w:r>
        <w:rPr>
          <w:lang w:val="en-US"/>
        </w:rPr>
        <w:t>Text proposal for L3 UE-to-UE relay</w:t>
      </w:r>
    </w:p>
    <w:p w:rsidR="005A3F5F" w:rsidRDefault="00A90CC0">
      <w:pPr>
        <w:pStyle w:val="Heading2"/>
        <w:numPr>
          <w:ilvl w:val="0"/>
          <w:numId w:val="0"/>
        </w:numPr>
        <w:ind w:left="576" w:hanging="576"/>
        <w:rPr>
          <w:lang w:eastAsia="zh-CN"/>
        </w:rPr>
      </w:pPr>
      <w:bookmarkStart w:id="3595" w:name="_Toc47351551"/>
      <w:r>
        <w:rPr>
          <w:lang w:eastAsia="zh-CN"/>
        </w:rPr>
        <w:t>5.6</w:t>
      </w:r>
      <w:r>
        <w:rPr>
          <w:lang w:eastAsia="zh-CN"/>
        </w:rPr>
        <w:tab/>
      </w:r>
      <w:r>
        <w:rPr>
          <w:rFonts w:hint="eastAsia"/>
          <w:lang w:eastAsia="zh-CN"/>
        </w:rPr>
        <w:t>L</w:t>
      </w:r>
      <w:r>
        <w:rPr>
          <w:lang w:eastAsia="zh-CN"/>
        </w:rPr>
        <w:t>ayer-3 Relay</w:t>
      </w:r>
      <w:bookmarkEnd w:id="3595"/>
    </w:p>
    <w:p w:rsidR="005A3F5F" w:rsidRDefault="00A90CC0">
      <w:pPr>
        <w:pStyle w:val="Heading3"/>
        <w:numPr>
          <w:ilvl w:val="0"/>
          <w:numId w:val="0"/>
        </w:numPr>
        <w:ind w:left="720" w:hanging="720"/>
        <w:rPr>
          <w:lang w:eastAsia="zh-CN"/>
        </w:rPr>
      </w:pPr>
      <w:bookmarkStart w:id="3596" w:name="_Toc47351553"/>
      <w:r>
        <w:rPr>
          <w:lang w:eastAsia="zh-CN"/>
        </w:rPr>
        <w:t>5.6.1</w:t>
      </w:r>
      <w:r>
        <w:rPr>
          <w:lang w:eastAsia="zh-CN"/>
        </w:rPr>
        <w:tab/>
        <w:t>Architecture and Protocol Stack</w:t>
      </w:r>
      <w:bookmarkEnd w:id="3596"/>
    </w:p>
    <w:p w:rsidR="005A3F5F" w:rsidRDefault="00A90CC0">
      <w:pPr>
        <w:overflowPunct/>
        <w:autoSpaceDE/>
        <w:autoSpaceDN/>
        <w:adjustRightInd/>
        <w:spacing w:after="0" w:line="240" w:lineRule="auto"/>
        <w:rPr>
          <w:rFonts w:eastAsia="Times New Roman"/>
          <w:color w:val="auto"/>
          <w:sz w:val="24"/>
          <w:szCs w:val="24"/>
          <w:lang w:val="en-GB" w:eastAsia="zh-CN"/>
        </w:rPr>
      </w:pPr>
      <w:ins w:id="3597" w:author="Qualcomm - Peng Cheng" w:date="2020-08-26T08:42:00Z">
        <w:r>
          <w:rPr>
            <w:rFonts w:eastAsia="Times New Roman"/>
            <w:color w:val="auto"/>
            <w:sz w:val="24"/>
            <w:szCs w:val="24"/>
            <w:lang w:eastAsia="en-GB"/>
          </w:rPr>
          <w:t>SA2 captured protocol stacks of L3 UE-to-NW relay in solution#</w:t>
        </w:r>
      </w:ins>
      <w:ins w:id="3598" w:author="Qualcomm - Peng Cheng" w:date="2020-08-26T08:43:00Z">
        <w:r>
          <w:rPr>
            <w:rFonts w:eastAsia="Times New Roman"/>
            <w:color w:val="auto"/>
            <w:sz w:val="24"/>
            <w:szCs w:val="24"/>
            <w:lang w:eastAsia="en-GB"/>
          </w:rPr>
          <w:t>10</w:t>
        </w:r>
      </w:ins>
      <w:ins w:id="3599" w:author="Qualcomm - Peng Cheng" w:date="2020-08-26T08:42:00Z">
        <w:r>
          <w:rPr>
            <w:rFonts w:eastAsia="Times New Roman"/>
            <w:color w:val="auto"/>
            <w:sz w:val="24"/>
            <w:szCs w:val="24"/>
            <w:lang w:eastAsia="en-GB"/>
          </w:rPr>
          <w:t xml:space="preserve"> in [1]. </w:t>
        </w:r>
      </w:ins>
      <w:r>
        <w:rPr>
          <w:rFonts w:eastAsia="Times New Roman"/>
          <w:color w:val="auto"/>
          <w:sz w:val="24"/>
          <w:szCs w:val="24"/>
          <w:lang w:val="en-GB" w:eastAsia="zh-CN"/>
        </w:rPr>
        <w:t xml:space="preserve">RAN2 leaves </w:t>
      </w:r>
      <w:ins w:id="3600" w:author="Qualcomm - Peng Cheng" w:date="2020-08-26T08:43:00Z">
        <w:r>
          <w:rPr>
            <w:rFonts w:eastAsia="Times New Roman"/>
            <w:color w:val="auto"/>
            <w:sz w:val="24"/>
            <w:szCs w:val="24"/>
            <w:lang w:val="en-GB" w:eastAsia="zh-CN"/>
          </w:rPr>
          <w:t xml:space="preserve">its </w:t>
        </w:r>
      </w:ins>
      <w:r>
        <w:rPr>
          <w:rFonts w:eastAsia="Times New Roman"/>
          <w:color w:val="auto"/>
          <w:sz w:val="24"/>
          <w:szCs w:val="24"/>
          <w:lang w:val="en-GB" w:eastAsia="zh-CN"/>
        </w:rPr>
        <w:t xml:space="preserve">design </w:t>
      </w:r>
      <w:del w:id="3601" w:author="Qualcomm - Peng Cheng" w:date="2020-08-26T08:43:00Z">
        <w:r>
          <w:rPr>
            <w:rFonts w:eastAsia="Times New Roman"/>
            <w:color w:val="auto"/>
            <w:sz w:val="24"/>
            <w:szCs w:val="24"/>
            <w:lang w:val="en-GB" w:eastAsia="zh-CN"/>
          </w:rPr>
          <w:delText xml:space="preserve">of protocol stacks of L3 UE-to-UE relay </w:delText>
        </w:r>
      </w:del>
      <w:r>
        <w:rPr>
          <w:rFonts w:eastAsia="Times New Roman"/>
          <w:color w:val="auto"/>
          <w:sz w:val="24"/>
          <w:szCs w:val="24"/>
          <w:lang w:val="en-GB" w:eastAsia="zh-CN"/>
        </w:rPr>
        <w:t>to SA2.</w:t>
      </w:r>
    </w:p>
    <w:p w:rsidR="005A3F5F" w:rsidRDefault="005A3F5F">
      <w:pPr>
        <w:rPr>
          <w:lang w:val="en-GB" w:eastAsia="zh-CN"/>
        </w:rPr>
      </w:pPr>
    </w:p>
    <w:p w:rsidR="005A3F5F" w:rsidRDefault="00A90CC0">
      <w:pPr>
        <w:pStyle w:val="Heading3"/>
        <w:numPr>
          <w:ilvl w:val="0"/>
          <w:numId w:val="0"/>
        </w:numPr>
        <w:ind w:left="720" w:hanging="720"/>
        <w:rPr>
          <w:lang w:eastAsia="zh-CN"/>
        </w:rPr>
      </w:pPr>
      <w:bookmarkStart w:id="3602" w:name="_Toc47351556"/>
      <w:r>
        <w:rPr>
          <w:lang w:eastAsia="zh-CN"/>
        </w:rPr>
        <w:t>5.6.2</w:t>
      </w:r>
      <w:r>
        <w:rPr>
          <w:lang w:eastAsia="zh-CN"/>
        </w:rPr>
        <w:tab/>
      </w:r>
      <w:proofErr w:type="spellStart"/>
      <w:r>
        <w:rPr>
          <w:lang w:eastAsia="zh-CN"/>
        </w:rPr>
        <w:t>QoS</w:t>
      </w:r>
      <w:bookmarkEnd w:id="3602"/>
      <w:proofErr w:type="spellEnd"/>
    </w:p>
    <w:p w:rsidR="005A3F5F" w:rsidRDefault="00A90CC0">
      <w:pPr>
        <w:pStyle w:val="Heading3"/>
        <w:numPr>
          <w:ilvl w:val="0"/>
          <w:numId w:val="0"/>
        </w:numPr>
        <w:ind w:left="720" w:hanging="720"/>
        <w:rPr>
          <w:lang w:eastAsia="zh-CN"/>
        </w:rPr>
      </w:pPr>
      <w:bookmarkStart w:id="3603" w:name="_Toc47351557"/>
      <w:r>
        <w:rPr>
          <w:lang w:eastAsia="zh-CN"/>
        </w:rPr>
        <w:t>5.6.3</w:t>
      </w:r>
      <w:r>
        <w:rPr>
          <w:lang w:eastAsia="zh-CN"/>
        </w:rPr>
        <w:tab/>
        <w:t>Security</w:t>
      </w:r>
      <w:bookmarkEnd w:id="3603"/>
    </w:p>
    <w:p w:rsidR="005A3F5F" w:rsidRDefault="00A90CC0">
      <w:pPr>
        <w:pStyle w:val="Heading3"/>
        <w:numPr>
          <w:ilvl w:val="0"/>
          <w:numId w:val="0"/>
        </w:numPr>
        <w:ind w:left="720" w:hanging="720"/>
        <w:rPr>
          <w:lang w:eastAsia="zh-CN"/>
        </w:rPr>
      </w:pPr>
      <w:bookmarkStart w:id="3604" w:name="_Toc47351558"/>
      <w:r>
        <w:rPr>
          <w:lang w:eastAsia="zh-CN"/>
        </w:rPr>
        <w:t>5.6.4</w:t>
      </w:r>
      <w:r>
        <w:rPr>
          <w:lang w:eastAsia="zh-CN"/>
        </w:rPr>
        <w:tab/>
        <w:t>Control Plane Procedure</w:t>
      </w:r>
      <w:bookmarkEnd w:id="3604"/>
    </w:p>
    <w:p w:rsidR="005A3F5F" w:rsidRDefault="005A3F5F"/>
    <w:p w:rsidR="005A3F5F" w:rsidRDefault="005A3F5F"/>
    <w:sectPr w:rsidR="005A3F5F">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459F" w:rsidRDefault="0048459F">
      <w:pPr>
        <w:spacing w:after="0" w:line="240" w:lineRule="auto"/>
      </w:pPr>
      <w:r>
        <w:separator/>
      </w:r>
    </w:p>
  </w:endnote>
  <w:endnote w:type="continuationSeparator" w:id="0">
    <w:p w:rsidR="0048459F" w:rsidRDefault="00484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Times New Roman"/>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Yu Gothic UI"/>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Code2000"/>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459F" w:rsidRDefault="0048459F">
      <w:pPr>
        <w:spacing w:after="0" w:line="240" w:lineRule="auto"/>
      </w:pPr>
      <w:r>
        <w:separator/>
      </w:r>
    </w:p>
  </w:footnote>
  <w:footnote w:type="continuationSeparator" w:id="0">
    <w:p w:rsidR="0048459F" w:rsidRDefault="004845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F5F" w:rsidRDefault="005A3F5F"/>
  <w:p w:rsidR="005A3F5F" w:rsidRDefault="005A3F5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F5F" w:rsidRDefault="00A90CC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A209C0">
      <w:rPr>
        <w:rFonts w:ascii="Arial" w:hAnsi="Arial" w:cs="Arial"/>
        <w:b/>
        <w:bCs/>
        <w:noProof/>
        <w:sz w:val="18"/>
      </w:rPr>
      <w:t>46</w:t>
    </w:r>
    <w:r>
      <w:rPr>
        <w:rFonts w:ascii="Arial" w:hAnsi="Arial" w:cs="Arial"/>
        <w:b/>
        <w:bCs/>
        <w:sz w:val="18"/>
      </w:rPr>
      <w:fldChar w:fldCharType="end"/>
    </w:r>
  </w:p>
  <w:p w:rsidR="005A3F5F" w:rsidRDefault="005A3F5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871FC3"/>
    <w:multiLevelType w:val="multilevel"/>
    <w:tmpl w:val="20871F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C17BFF"/>
    <w:multiLevelType w:val="multilevel"/>
    <w:tmpl w:val="34C17BFF"/>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3"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4315F8"/>
    <w:multiLevelType w:val="multilevel"/>
    <w:tmpl w:val="614315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4"/>
  </w:num>
  <w:num w:numId="2">
    <w:abstractNumId w:val="35"/>
  </w:num>
  <w:num w:numId="3">
    <w:abstractNumId w:val="20"/>
  </w:num>
  <w:num w:numId="4">
    <w:abstractNumId w:val="31"/>
  </w:num>
  <w:num w:numId="5">
    <w:abstractNumId w:val="23"/>
  </w:num>
  <w:num w:numId="6">
    <w:abstractNumId w:val="27"/>
  </w:num>
  <w:num w:numId="7">
    <w:abstractNumId w:val="22"/>
  </w:num>
  <w:num w:numId="8">
    <w:abstractNumId w:val="13"/>
  </w:num>
  <w:num w:numId="9">
    <w:abstractNumId w:val="21"/>
  </w:num>
  <w:num w:numId="10">
    <w:abstractNumId w:val="1"/>
  </w:num>
  <w:num w:numId="11">
    <w:abstractNumId w:val="24"/>
  </w:num>
  <w:num w:numId="12">
    <w:abstractNumId w:val="17"/>
  </w:num>
  <w:num w:numId="13">
    <w:abstractNumId w:val="10"/>
  </w:num>
  <w:num w:numId="14">
    <w:abstractNumId w:val="29"/>
  </w:num>
  <w:num w:numId="15">
    <w:abstractNumId w:val="15"/>
  </w:num>
  <w:num w:numId="16">
    <w:abstractNumId w:val="3"/>
  </w:num>
  <w:num w:numId="17">
    <w:abstractNumId w:val="28"/>
  </w:num>
  <w:num w:numId="18">
    <w:abstractNumId w:val="32"/>
  </w:num>
  <w:num w:numId="19">
    <w:abstractNumId w:val="9"/>
  </w:num>
  <w:num w:numId="20">
    <w:abstractNumId w:val="5"/>
  </w:num>
  <w:num w:numId="21">
    <w:abstractNumId w:val="30"/>
  </w:num>
  <w:num w:numId="22">
    <w:abstractNumId w:val="4"/>
  </w:num>
  <w:num w:numId="23">
    <w:abstractNumId w:val="14"/>
  </w:num>
  <w:num w:numId="24">
    <w:abstractNumId w:val="2"/>
  </w:num>
  <w:num w:numId="25">
    <w:abstractNumId w:val="11"/>
  </w:num>
  <w:num w:numId="26">
    <w:abstractNumId w:val="16"/>
  </w:num>
  <w:num w:numId="27">
    <w:abstractNumId w:val="18"/>
  </w:num>
  <w:num w:numId="28">
    <w:abstractNumId w:val="26"/>
  </w:num>
  <w:num w:numId="29">
    <w:abstractNumId w:val="33"/>
  </w:num>
  <w:num w:numId="30">
    <w:abstractNumId w:val="19"/>
  </w:num>
  <w:num w:numId="31">
    <w:abstractNumId w:val="36"/>
  </w:num>
  <w:num w:numId="32">
    <w:abstractNumId w:val="12"/>
  </w:num>
  <w:num w:numId="33">
    <w:abstractNumId w:val="7"/>
  </w:num>
  <w:num w:numId="34">
    <w:abstractNumId w:val="25"/>
  </w:num>
  <w:num w:numId="35">
    <w:abstractNumId w:val="8"/>
  </w:num>
  <w:num w:numId="36">
    <w:abstractNumId w:val="0"/>
  </w:num>
  <w:num w:numId="3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rson w15:author="Gonzalez Tejeria J, Jesus">
    <w15:presenceInfo w15:providerId="AD" w15:userId="S-1-5-21-2052111302-790525478-839522115-10359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59F"/>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3F5F"/>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70B"/>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09C0"/>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CC0"/>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 w:val="769528C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2318C28-1D97-4C42-88CD-9373BB3763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K">
    <w:name w:val="ZK"/>
    <w:qFormat/>
    <w:pPr>
      <w:overflowPunct w:val="0"/>
      <w:autoSpaceDE w:val="0"/>
      <w:autoSpaceDN w:val="0"/>
      <w:adjustRightInd w:val="0"/>
      <w:spacing w:after="240" w:line="240" w:lineRule="atLeast"/>
      <w:ind w:left="1191" w:right="113" w:hanging="1191"/>
      <w:jc w:val="both"/>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jc w:val="both"/>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CommentTextChar">
    <w:name w:val="Comment Text Char"/>
    <w:basedOn w:val="DefaultParagraphFont"/>
    <w:link w:val="CommentText"/>
    <w:qFormat/>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C3D4170E-5995-475E-9FEE-C131ECCE5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9</Pages>
  <Words>14559</Words>
  <Characters>82991</Characters>
  <Application>Microsoft Office Word</Application>
  <DocSecurity>0</DocSecurity>
  <Lines>691</Lines>
  <Paragraphs>194</Paragraphs>
  <ScaleCrop>false</ScaleCrop>
  <Company>ETSI/MCC</Company>
  <LinksUpToDate>false</LinksUpToDate>
  <CharactersWithSpaces>97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Xuelong Wang</cp:lastModifiedBy>
  <cp:revision>4</cp:revision>
  <cp:lastPrinted>2017-03-22T15:13:00Z</cp:lastPrinted>
  <dcterms:created xsi:type="dcterms:W3CDTF">2020-08-26T06:20:00Z</dcterms:created>
  <dcterms:modified xsi:type="dcterms:W3CDTF">2020-08-2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